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294B" w:rsidRPr="006A7B36" w:rsidRDefault="006A7B36" w:rsidP="006A7B36">
      <w:pPr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 </w:t>
      </w:r>
      <w:r w:rsidR="00900FF7" w:rsidRPr="006A7B36">
        <w:rPr>
          <w:rFonts w:hint="eastAsia"/>
          <w:b/>
          <w:sz w:val="28"/>
          <w:szCs w:val="28"/>
        </w:rPr>
        <w:t>I</w:t>
      </w:r>
      <w:r w:rsidR="00900FF7" w:rsidRPr="006A7B36">
        <w:rPr>
          <w:b/>
          <w:sz w:val="28"/>
          <w:szCs w:val="28"/>
        </w:rPr>
        <w:t>2C</w:t>
      </w:r>
      <w:r w:rsidR="00900FF7" w:rsidRPr="006A7B36">
        <w:rPr>
          <w:rFonts w:hint="eastAsia"/>
          <w:b/>
          <w:sz w:val="28"/>
          <w:szCs w:val="28"/>
        </w:rPr>
        <w:t>协议数据传输格式</w:t>
      </w:r>
    </w:p>
    <w:p w:rsidR="00900FF7" w:rsidRDefault="00900FF7" w:rsidP="00900FF7">
      <w:pPr>
        <w:jc w:val="center"/>
      </w:pPr>
      <w:r>
        <w:rPr>
          <w:noProof/>
        </w:rPr>
        <w:drawing>
          <wp:inline distT="0" distB="0" distL="0" distR="0" wp14:anchorId="36756AC5" wp14:editId="056514CF">
            <wp:extent cx="3283008" cy="1422926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91070" cy="1469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70C2" w:rsidRDefault="009E70C2" w:rsidP="009E70C2">
      <w:pPr>
        <w:pStyle w:val="a5"/>
        <w:jc w:val="center"/>
      </w:pPr>
      <w:bookmarkStart w:id="0" w:name="_Ref62544799"/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BA174B">
        <w:rPr>
          <w:noProof/>
        </w:rPr>
        <w:t>1</w:t>
      </w:r>
      <w:r>
        <w:fldChar w:fldCharType="end"/>
      </w:r>
      <w:bookmarkEnd w:id="0"/>
      <w:r>
        <w:t xml:space="preserve"> </w:t>
      </w:r>
      <w:r>
        <w:rPr>
          <w:rFonts w:hint="eastAsia"/>
        </w:rPr>
        <w:t>i2c</w:t>
      </w:r>
      <w:r>
        <w:rPr>
          <w:rFonts w:hint="eastAsia"/>
        </w:rPr>
        <w:t>协议数据传输格式</w:t>
      </w:r>
    </w:p>
    <w:p w:rsidR="00900FF7" w:rsidRDefault="00882FE1" w:rsidP="00642CE2">
      <w:pPr>
        <w:ind w:firstLine="420"/>
      </w:pPr>
      <w:r>
        <w:t>I2C</w:t>
      </w:r>
      <w:r>
        <w:rPr>
          <w:rFonts w:hint="eastAsia"/>
        </w:rPr>
        <w:t>数据传输以byte为单位进行，每个byte传输后都跟随一个应答位。</w:t>
      </w:r>
      <w:r w:rsidR="009E70C2">
        <w:fldChar w:fldCharType="begin"/>
      </w:r>
      <w:r w:rsidR="009E70C2">
        <w:instrText xml:space="preserve"> </w:instrText>
      </w:r>
      <w:r w:rsidR="009E70C2">
        <w:rPr>
          <w:rFonts w:hint="eastAsia"/>
        </w:rPr>
        <w:instrText>REF _Ref62544799 \h</w:instrText>
      </w:r>
      <w:r w:rsidR="009E70C2">
        <w:instrText xml:space="preserve"> </w:instrText>
      </w:r>
      <w:r w:rsidR="009E70C2">
        <w:fldChar w:fldCharType="separate"/>
      </w:r>
      <w:r w:rsidR="00BA174B">
        <w:t xml:space="preserve">图 </w:t>
      </w:r>
      <w:r w:rsidR="00BA174B">
        <w:rPr>
          <w:noProof/>
        </w:rPr>
        <w:t>1</w:t>
      </w:r>
      <w:r w:rsidR="009E70C2">
        <w:fldChar w:fldCharType="end"/>
      </w:r>
      <w:r w:rsidR="006225BE">
        <w:rPr>
          <w:rFonts w:hint="eastAsia"/>
        </w:rPr>
        <w:t>是最为常用的7位slave</w:t>
      </w:r>
      <w:r w:rsidR="00ED1EB7">
        <w:rPr>
          <w:rFonts w:hint="eastAsia"/>
        </w:rPr>
        <w:t>设备</w:t>
      </w:r>
      <w:r w:rsidR="006225BE">
        <w:rPr>
          <w:rFonts w:hint="eastAsia"/>
        </w:rPr>
        <w:t>地址</w:t>
      </w:r>
      <w:r w:rsidR="00ED1EB7">
        <w:rPr>
          <w:rFonts w:hint="eastAsia"/>
        </w:rPr>
        <w:t>的</w:t>
      </w:r>
      <w:r>
        <w:rPr>
          <w:rFonts w:hint="eastAsia"/>
        </w:rPr>
        <w:t>I</w:t>
      </w:r>
      <w:r>
        <w:t>2C</w:t>
      </w:r>
      <w:r w:rsidR="009435C1">
        <w:rPr>
          <w:rFonts w:hint="eastAsia"/>
        </w:rPr>
        <w:t>写</w:t>
      </w:r>
      <w:r w:rsidR="008E15FD">
        <w:rPr>
          <w:rFonts w:hint="eastAsia"/>
        </w:rPr>
        <w:t>数据传输格式，首先都</w:t>
      </w:r>
      <w:r>
        <w:rPr>
          <w:rFonts w:hint="eastAsia"/>
        </w:rPr>
        <w:t>发送</w:t>
      </w:r>
      <w:r w:rsidR="00E63D65">
        <w:rPr>
          <w:rFonts w:hint="eastAsia"/>
        </w:rPr>
        <w:t>起始位，然后发送</w:t>
      </w:r>
      <w:r>
        <w:rPr>
          <w:rFonts w:hint="eastAsia"/>
        </w:rPr>
        <w:t>7位slave设备地址，然后是读写位，“0”表示写，“1”表示读。然后由接收数据的一方给出应答位(</w:t>
      </w:r>
      <w:r>
        <w:t>SDA</w:t>
      </w:r>
      <w:r>
        <w:rPr>
          <w:rFonts w:hint="eastAsia"/>
        </w:rPr>
        <w:t>为“0”表示ack，S</w:t>
      </w:r>
      <w:r>
        <w:t>DA</w:t>
      </w:r>
      <w:r>
        <w:rPr>
          <w:rFonts w:hint="eastAsia"/>
        </w:rPr>
        <w:t>为“1”表示nack</w:t>
      </w:r>
      <w:r>
        <w:t>)</w:t>
      </w:r>
      <w:r>
        <w:rPr>
          <w:rFonts w:hint="eastAsia"/>
        </w:rPr>
        <w:t xml:space="preserve">， </w:t>
      </w:r>
      <w:r w:rsidR="00ED1EB7">
        <w:rPr>
          <w:rFonts w:hint="eastAsia"/>
        </w:rPr>
        <w:t>传输完slave设备地址后就是传输数据，数据由若干个byte组成，同样在每个byte传输后由数据接收方给出应答位。</w:t>
      </w:r>
      <w:r w:rsidR="00E63D65">
        <w:rPr>
          <w:rFonts w:hint="eastAsia"/>
        </w:rPr>
        <w:t>最后是停止位。现代数字集成电路设计中，每个芯片通常对应了一个slave设备地址，同时该设备内的数据都是通过寄存器进行访问，所以就衍生出了寄存器地址的概念，基于这个理念，常用的</w:t>
      </w:r>
      <w:r w:rsidR="00642CE2">
        <w:rPr>
          <w:rFonts w:hint="eastAsia"/>
        </w:rPr>
        <w:t>7位slave地址的</w:t>
      </w:r>
      <w:r w:rsidR="00E63D65">
        <w:rPr>
          <w:rFonts w:hint="eastAsia"/>
        </w:rPr>
        <w:t>I</w:t>
      </w:r>
      <w:r w:rsidR="00E63D65">
        <w:t>2C</w:t>
      </w:r>
      <w:r w:rsidR="00E9241B">
        <w:t xml:space="preserve"> </w:t>
      </w:r>
      <w:r w:rsidR="00E9241B">
        <w:rPr>
          <w:rFonts w:hint="eastAsia"/>
        </w:rPr>
        <w:t>master</w:t>
      </w:r>
      <w:r w:rsidR="00E63D65">
        <w:rPr>
          <w:rFonts w:hint="eastAsia"/>
        </w:rPr>
        <w:t>读写数据格式如下。</w:t>
      </w:r>
    </w:p>
    <w:p w:rsidR="00642CE2" w:rsidRDefault="00642CE2" w:rsidP="00642CE2">
      <w:pPr>
        <w:ind w:firstLine="420"/>
      </w:pPr>
      <w:r>
        <w:rPr>
          <w:rFonts w:hint="eastAsia"/>
        </w:rPr>
        <w:t>I</w:t>
      </w:r>
      <w:r>
        <w:t>2C</w:t>
      </w:r>
      <w:r w:rsidR="002C5023">
        <w:t xml:space="preserve"> </w:t>
      </w:r>
      <w:r w:rsidR="002C5023">
        <w:rPr>
          <w:rFonts w:hint="eastAsia"/>
        </w:rPr>
        <w:t>master</w:t>
      </w:r>
      <w:r>
        <w:rPr>
          <w:rFonts w:hint="eastAsia"/>
        </w:rPr>
        <w:t>写</w:t>
      </w:r>
      <w:r w:rsidR="002C5023">
        <w:rPr>
          <w:rFonts w:hint="eastAsia"/>
        </w:rPr>
        <w:t>：作为master进行数据写的时候，应答信号是slave设备回复给master的，</w:t>
      </w:r>
      <w:r w:rsidR="00DF69C0">
        <w:rPr>
          <w:rFonts w:hint="eastAsia"/>
        </w:rPr>
        <w:t>可以得知整个过程数据的传输方向都是master</w:t>
      </w:r>
      <w:r w:rsidR="00DF69C0">
        <w:t>-&gt;slave</w:t>
      </w:r>
      <w:r w:rsidR="00DF69C0">
        <w:rPr>
          <w:rFonts w:hint="eastAsia"/>
        </w:rPr>
        <w:t>，所以数据的传输方向是没有改变的。在每个byte传输完成后master都需要去判断ack信号是否有效，如果</w:t>
      </w:r>
      <w:r w:rsidR="00F20F1E">
        <w:rPr>
          <w:rFonts w:hint="eastAsia"/>
        </w:rPr>
        <w:t>发现slave无有效应答(</w:t>
      </w:r>
      <w:r w:rsidR="00F20F1E">
        <w:t>SDA</w:t>
      </w:r>
      <w:r w:rsidR="00F20F1E">
        <w:rPr>
          <w:rFonts w:hint="eastAsia"/>
        </w:rPr>
        <w:t>为“1”</w:t>
      </w:r>
      <w:r w:rsidR="00F20F1E">
        <w:t>)</w:t>
      </w:r>
      <w:r w:rsidR="00F20F1E">
        <w:rPr>
          <w:rFonts w:hint="eastAsia"/>
        </w:rPr>
        <w:t>则要产生一个nack</w:t>
      </w:r>
      <w:r w:rsidR="00F20F1E">
        <w:t>_flag</w:t>
      </w:r>
      <w:r w:rsidR="00F20F1E">
        <w:rPr>
          <w:rFonts w:hint="eastAsia"/>
        </w:rPr>
        <w:t>电平，最终一次传输完成后产生一个done脉冲，通过done脉冲与nack</w:t>
      </w:r>
      <w:r w:rsidR="00F20F1E">
        <w:t>_flag</w:t>
      </w:r>
      <w:r w:rsidR="00F20F1E">
        <w:rPr>
          <w:rFonts w:hint="eastAsia"/>
        </w:rPr>
        <w:t>电平信号判断本次传输是否有效。</w:t>
      </w:r>
    </w:p>
    <w:p w:rsidR="002C5023" w:rsidRDefault="00A76663" w:rsidP="00A76663">
      <w:pPr>
        <w:ind w:firstLine="420"/>
        <w:jc w:val="center"/>
      </w:pPr>
      <w:r>
        <w:object w:dxaOrig="10455" w:dyaOrig="1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64pt" o:ole="">
            <v:imagedata r:id="rId9" o:title=""/>
          </v:shape>
          <o:OLEObject Type="Embed" ProgID="Visio.Drawing.15" ShapeID="_x0000_i1025" DrawAspect="Content" ObjectID="_1673185862" r:id="rId10"/>
        </w:object>
      </w:r>
    </w:p>
    <w:p w:rsidR="009E70C2" w:rsidRPr="009E70C2" w:rsidRDefault="009E70C2" w:rsidP="009E70C2">
      <w:pPr>
        <w:pStyle w:val="a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BA174B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i2c master</w:t>
      </w:r>
      <w:r>
        <w:rPr>
          <w:rFonts w:hint="eastAsia"/>
        </w:rPr>
        <w:t>写数据格式</w:t>
      </w:r>
    </w:p>
    <w:p w:rsidR="004E0F89" w:rsidRPr="00F2090B" w:rsidRDefault="004E0F89" w:rsidP="00642CE2">
      <w:pPr>
        <w:ind w:firstLine="420"/>
      </w:pPr>
      <w:r>
        <w:rPr>
          <w:rFonts w:hint="eastAsia"/>
        </w:rPr>
        <w:t>I</w:t>
      </w:r>
      <w:r>
        <w:t xml:space="preserve">2C </w:t>
      </w:r>
      <w:r>
        <w:rPr>
          <w:rFonts w:hint="eastAsia"/>
        </w:rPr>
        <w:t>master读：</w:t>
      </w:r>
      <w:r w:rsidR="00390FD6">
        <w:rPr>
          <w:rFonts w:hint="eastAsia"/>
        </w:rPr>
        <w:t>作为master进行数据读的时候，应答信号既有slave设备回复给master的，也有master设备回复给slave的，所以这个数据的传输方向是双向的。</w:t>
      </w:r>
      <w:r w:rsidR="00E34FA8">
        <w:rPr>
          <w:rFonts w:hint="eastAsia"/>
        </w:rPr>
        <w:t>可以发现i2c</w:t>
      </w:r>
      <w:r w:rsidR="00E34FA8">
        <w:t xml:space="preserve"> </w:t>
      </w:r>
      <w:r w:rsidR="00E34FA8">
        <w:rPr>
          <w:rFonts w:hint="eastAsia"/>
        </w:rPr>
        <w:t>master读</w:t>
      </w:r>
      <w:r w:rsidR="008A6D6E">
        <w:rPr>
          <w:rFonts w:hint="eastAsia"/>
        </w:rPr>
        <w:t>数据格式</w:t>
      </w:r>
      <w:r w:rsidR="00E34FA8">
        <w:rPr>
          <w:rFonts w:hint="eastAsia"/>
        </w:rPr>
        <w:t>的前两个byte的传输与i2</w:t>
      </w:r>
      <w:r w:rsidR="00E34FA8">
        <w:t xml:space="preserve"> </w:t>
      </w:r>
      <w:r w:rsidR="00E34FA8">
        <w:rPr>
          <w:rFonts w:hint="eastAsia"/>
        </w:rPr>
        <w:t>master写的前两个byte一致</w:t>
      </w:r>
      <w:r w:rsidR="00B6658B">
        <w:rPr>
          <w:rFonts w:hint="eastAsia"/>
        </w:rPr>
        <w:t>，不同之处</w:t>
      </w:r>
      <w:r w:rsidR="00E34FA8">
        <w:rPr>
          <w:rFonts w:hint="eastAsia"/>
        </w:rPr>
        <w:t>在于发送完寄存器地址后，需要重新产生一个restart信号，然后发送slave设备地址和“1”，然后开始接收从slave传送过来的数据</w:t>
      </w:r>
      <w:r w:rsidR="003B0387">
        <w:rPr>
          <w:rFonts w:hint="eastAsia"/>
        </w:rPr>
        <w:t>。设master从slave</w:t>
      </w:r>
      <w:r w:rsidR="00530419">
        <w:rPr>
          <w:rFonts w:hint="eastAsia"/>
        </w:rPr>
        <w:t>处</w:t>
      </w:r>
      <w:r w:rsidR="003B0387">
        <w:rPr>
          <w:rFonts w:hint="eastAsia"/>
        </w:rPr>
        <w:t>读取了N个byte数据，那么</w:t>
      </w:r>
      <w:r w:rsidR="009D20C4">
        <w:rPr>
          <w:rFonts w:hint="eastAsia"/>
        </w:rPr>
        <w:t>对于读取到的</w:t>
      </w:r>
      <w:r w:rsidR="00B6658B">
        <w:rPr>
          <w:rFonts w:hint="eastAsia"/>
        </w:rPr>
        <w:t>前N</w:t>
      </w:r>
      <w:r w:rsidR="00B6658B">
        <w:t>-1</w:t>
      </w:r>
      <w:r w:rsidR="00B6658B">
        <w:rPr>
          <w:rFonts w:hint="eastAsia"/>
        </w:rPr>
        <w:t>个byte数据</w:t>
      </w:r>
      <w:r w:rsidR="00F2090B">
        <w:rPr>
          <w:rFonts w:hint="eastAsia"/>
        </w:rPr>
        <w:t>，每个byte</w:t>
      </w:r>
      <w:r w:rsidR="00F2090B">
        <w:t xml:space="preserve"> </w:t>
      </w:r>
      <w:r w:rsidR="00F2090B">
        <w:rPr>
          <w:rFonts w:hint="eastAsia"/>
        </w:rPr>
        <w:t>master都要将S</w:t>
      </w:r>
      <w:r w:rsidR="00F2090B">
        <w:t>DA</w:t>
      </w:r>
      <w:r w:rsidR="00F2090B">
        <w:rPr>
          <w:rFonts w:hint="eastAsia"/>
        </w:rPr>
        <w:t>拉低表示一次ack，</w:t>
      </w:r>
      <w:r w:rsidR="00F2090B" w:rsidRPr="00F2090B">
        <w:rPr>
          <w:rFonts w:hint="eastAsia"/>
          <w:color w:val="FF0000"/>
        </w:rPr>
        <w:t>但对于第N个byte，master不拉低S</w:t>
      </w:r>
      <w:r w:rsidR="00F2090B" w:rsidRPr="00F2090B">
        <w:rPr>
          <w:color w:val="FF0000"/>
        </w:rPr>
        <w:t>DA</w:t>
      </w:r>
      <w:r w:rsidR="00F2090B">
        <w:rPr>
          <w:rFonts w:hint="eastAsia"/>
          <w:color w:val="FF0000"/>
        </w:rPr>
        <w:t>。</w:t>
      </w:r>
    </w:p>
    <w:p w:rsidR="00E34FA8" w:rsidRDefault="00A76663" w:rsidP="00A76663">
      <w:pPr>
        <w:ind w:firstLine="420"/>
        <w:jc w:val="center"/>
      </w:pPr>
      <w:r>
        <w:object w:dxaOrig="14115" w:dyaOrig="1756">
          <v:shape id="_x0000_i1026" type="#_x0000_t75" style="width:385.5pt;height:48pt" o:ole="">
            <v:imagedata r:id="rId11" o:title=""/>
          </v:shape>
          <o:OLEObject Type="Embed" ProgID="Visio.Drawing.15" ShapeID="_x0000_i1026" DrawAspect="Content" ObjectID="_1673185863" r:id="rId12"/>
        </w:object>
      </w:r>
    </w:p>
    <w:p w:rsidR="009E70C2" w:rsidRPr="009E70C2" w:rsidRDefault="009E70C2" w:rsidP="009E70C2">
      <w:pPr>
        <w:pStyle w:val="a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BA174B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i2c master</w:t>
      </w:r>
      <w:r>
        <w:rPr>
          <w:rFonts w:hint="eastAsia"/>
        </w:rPr>
        <w:t>读数据格式</w:t>
      </w:r>
    </w:p>
    <w:p w:rsidR="00AD666B" w:rsidRDefault="00AD666B" w:rsidP="00A76663">
      <w:pPr>
        <w:ind w:firstLine="420"/>
        <w:jc w:val="center"/>
      </w:pPr>
    </w:p>
    <w:p w:rsidR="00A2159D" w:rsidRDefault="00A2159D" w:rsidP="00A2159D">
      <w:pPr>
        <w:jc w:val="left"/>
      </w:pPr>
    </w:p>
    <w:p w:rsidR="006A7B36" w:rsidRDefault="00947E51" w:rsidP="006A7B36">
      <w:pPr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</w:t>
      </w:r>
      <w:r w:rsidR="006A7B36">
        <w:rPr>
          <w:b/>
          <w:sz w:val="28"/>
          <w:szCs w:val="28"/>
        </w:rPr>
        <w:t xml:space="preserve">. </w:t>
      </w:r>
      <w:r w:rsidR="006A7B36" w:rsidRPr="006A7B36">
        <w:rPr>
          <w:rFonts w:hint="eastAsia"/>
          <w:b/>
          <w:sz w:val="28"/>
          <w:szCs w:val="28"/>
        </w:rPr>
        <w:t>I</w:t>
      </w:r>
      <w:r w:rsidR="006A7B36" w:rsidRPr="006A7B36">
        <w:rPr>
          <w:b/>
          <w:sz w:val="28"/>
          <w:szCs w:val="28"/>
        </w:rPr>
        <w:t>2C</w:t>
      </w:r>
      <w:r w:rsidR="00FD1011">
        <w:rPr>
          <w:rFonts w:hint="eastAsia"/>
          <w:b/>
          <w:sz w:val="28"/>
          <w:szCs w:val="28"/>
        </w:rPr>
        <w:t xml:space="preserve"> master接口列表</w:t>
      </w:r>
    </w:p>
    <w:p w:rsidR="009168AF" w:rsidRPr="006A7B36" w:rsidRDefault="009168AF" w:rsidP="005622DD">
      <w:pPr>
        <w:rPr>
          <w:b/>
          <w:sz w:val="28"/>
          <w:szCs w:val="28"/>
        </w:rPr>
      </w:pPr>
    </w:p>
    <w:p w:rsidR="00356D66" w:rsidRDefault="00A2159D" w:rsidP="00A2159D">
      <w:pPr>
        <w:jc w:val="left"/>
      </w:pPr>
      <w:r>
        <w:object w:dxaOrig="13440" w:dyaOrig="6871">
          <v:shape id="_x0000_i1027" type="#_x0000_t75" style="width:415.5pt;height:212.5pt" o:ole="">
            <v:imagedata r:id="rId13" o:title=""/>
          </v:shape>
          <o:OLEObject Type="Embed" ProgID="Visio.Drawing.15" ShapeID="_x0000_i1027" DrawAspect="Content" ObjectID="_1673185864" r:id="rId14"/>
        </w:object>
      </w:r>
    </w:p>
    <w:p w:rsidR="009E70C2" w:rsidRPr="009E70C2" w:rsidRDefault="009E70C2" w:rsidP="009E70C2">
      <w:pPr>
        <w:pStyle w:val="a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BA174B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i2c master</w:t>
      </w:r>
      <w:r>
        <w:rPr>
          <w:rFonts w:hint="eastAsia"/>
        </w:rPr>
        <w:t>接口信号框图</w:t>
      </w:r>
    </w:p>
    <w:p w:rsidR="005622DD" w:rsidRDefault="005622DD" w:rsidP="00A2159D">
      <w:pPr>
        <w:jc w:val="left"/>
      </w:pPr>
    </w:p>
    <w:p w:rsidR="005622DD" w:rsidRDefault="009E70C2" w:rsidP="009E70C2">
      <w:pPr>
        <w:pStyle w:val="a5"/>
        <w:jc w:val="center"/>
      </w:pPr>
      <w:r>
        <w:t>表</w:t>
      </w:r>
      <w:r>
        <w:t xml:space="preserve"> 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>
        <w:fldChar w:fldCharType="separate"/>
      </w:r>
      <w:r w:rsidR="00BA174B">
        <w:rPr>
          <w:noProof/>
        </w:rPr>
        <w:t>1</w:t>
      </w:r>
      <w:r>
        <w:fldChar w:fldCharType="end"/>
      </w:r>
      <w:r>
        <w:t xml:space="preserve"> i2c master</w:t>
      </w:r>
      <w:r>
        <w:rPr>
          <w:rFonts w:hint="eastAsia"/>
        </w:rPr>
        <w:t>接口信号列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83"/>
        <w:gridCol w:w="735"/>
        <w:gridCol w:w="699"/>
        <w:gridCol w:w="985"/>
        <w:gridCol w:w="4094"/>
      </w:tblGrid>
      <w:tr w:rsidR="00A2462C" w:rsidTr="0010658C">
        <w:tc>
          <w:tcPr>
            <w:tcW w:w="1783" w:type="dxa"/>
          </w:tcPr>
          <w:p w:rsidR="00356D66" w:rsidRDefault="00356D66" w:rsidP="00A2159D">
            <w:pPr>
              <w:jc w:val="left"/>
            </w:pPr>
            <w:r>
              <w:rPr>
                <w:rFonts w:hint="eastAsia"/>
              </w:rPr>
              <w:t>信号名</w:t>
            </w:r>
          </w:p>
        </w:tc>
        <w:tc>
          <w:tcPr>
            <w:tcW w:w="735" w:type="dxa"/>
          </w:tcPr>
          <w:p w:rsidR="00356D66" w:rsidRDefault="00356D66" w:rsidP="00A2159D">
            <w:pPr>
              <w:jc w:val="left"/>
            </w:pPr>
            <w:r>
              <w:rPr>
                <w:rFonts w:hint="eastAsia"/>
              </w:rPr>
              <w:t>位宽</w:t>
            </w:r>
          </w:p>
        </w:tc>
        <w:tc>
          <w:tcPr>
            <w:tcW w:w="699" w:type="dxa"/>
          </w:tcPr>
          <w:p w:rsidR="00356D66" w:rsidRDefault="00356D66" w:rsidP="00A2159D">
            <w:pPr>
              <w:jc w:val="left"/>
            </w:pPr>
            <w:r>
              <w:rPr>
                <w:rFonts w:hint="eastAsia"/>
              </w:rPr>
              <w:t>方向</w:t>
            </w:r>
          </w:p>
        </w:tc>
        <w:tc>
          <w:tcPr>
            <w:tcW w:w="985" w:type="dxa"/>
          </w:tcPr>
          <w:p w:rsidR="00356D66" w:rsidRDefault="00356D66" w:rsidP="00A2159D">
            <w:pPr>
              <w:jc w:val="left"/>
            </w:pPr>
            <w:r>
              <w:rPr>
                <w:rFonts w:hint="eastAsia"/>
              </w:rPr>
              <w:t>时钟域</w:t>
            </w:r>
          </w:p>
        </w:tc>
        <w:tc>
          <w:tcPr>
            <w:tcW w:w="4094" w:type="dxa"/>
          </w:tcPr>
          <w:p w:rsidR="00356D66" w:rsidRDefault="00356D66" w:rsidP="00A2159D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A2462C" w:rsidTr="0010658C">
        <w:tc>
          <w:tcPr>
            <w:tcW w:w="1783" w:type="dxa"/>
          </w:tcPr>
          <w:p w:rsidR="00356D66" w:rsidRDefault="004F3FC5" w:rsidP="00A2159D">
            <w:pPr>
              <w:jc w:val="left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735" w:type="dxa"/>
          </w:tcPr>
          <w:p w:rsidR="00356D66" w:rsidRDefault="004F3FC5" w:rsidP="00A2159D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699" w:type="dxa"/>
          </w:tcPr>
          <w:p w:rsidR="00356D66" w:rsidRDefault="004F3FC5" w:rsidP="00A2159D">
            <w:pPr>
              <w:jc w:val="left"/>
            </w:pPr>
            <w:r>
              <w:rPr>
                <w:rFonts w:hint="eastAsia"/>
              </w:rPr>
              <w:t>i</w:t>
            </w:r>
          </w:p>
        </w:tc>
        <w:tc>
          <w:tcPr>
            <w:tcW w:w="985" w:type="dxa"/>
          </w:tcPr>
          <w:p w:rsidR="00356D66" w:rsidRDefault="004F3FC5" w:rsidP="004F3FC5">
            <w:pPr>
              <w:jc w:val="center"/>
            </w:pPr>
            <w:r>
              <w:t>-</w:t>
            </w:r>
          </w:p>
        </w:tc>
        <w:tc>
          <w:tcPr>
            <w:tcW w:w="4094" w:type="dxa"/>
          </w:tcPr>
          <w:p w:rsidR="00356D66" w:rsidRDefault="004F3FC5" w:rsidP="00A2159D">
            <w:pPr>
              <w:jc w:val="left"/>
            </w:pPr>
            <w:r>
              <w:rPr>
                <w:rFonts w:hint="eastAsia"/>
              </w:rPr>
              <w:t>i2c</w:t>
            </w:r>
            <w:r>
              <w:t xml:space="preserve"> master</w:t>
            </w:r>
            <w:r>
              <w:rPr>
                <w:rFonts w:hint="eastAsia"/>
              </w:rPr>
              <w:t>模块的时钟</w:t>
            </w:r>
          </w:p>
        </w:tc>
      </w:tr>
      <w:tr w:rsidR="003F035E" w:rsidTr="0010658C">
        <w:tc>
          <w:tcPr>
            <w:tcW w:w="1783" w:type="dxa"/>
          </w:tcPr>
          <w:p w:rsidR="003F035E" w:rsidRDefault="008A72A4" w:rsidP="00A2159D">
            <w:pPr>
              <w:jc w:val="left"/>
            </w:pPr>
            <w:r>
              <w:rPr>
                <w:rFonts w:hint="eastAsia"/>
              </w:rPr>
              <w:t>rst</w:t>
            </w:r>
            <w:r>
              <w:t>_n</w:t>
            </w:r>
          </w:p>
        </w:tc>
        <w:tc>
          <w:tcPr>
            <w:tcW w:w="735" w:type="dxa"/>
          </w:tcPr>
          <w:p w:rsidR="003F035E" w:rsidRDefault="008A72A4" w:rsidP="00A2159D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699" w:type="dxa"/>
          </w:tcPr>
          <w:p w:rsidR="003F035E" w:rsidRDefault="008A72A4" w:rsidP="00A2159D">
            <w:pPr>
              <w:jc w:val="left"/>
            </w:pPr>
            <w:r>
              <w:rPr>
                <w:rFonts w:hint="eastAsia"/>
              </w:rPr>
              <w:t>i</w:t>
            </w:r>
          </w:p>
        </w:tc>
        <w:tc>
          <w:tcPr>
            <w:tcW w:w="985" w:type="dxa"/>
          </w:tcPr>
          <w:p w:rsidR="003F035E" w:rsidRDefault="008A72A4" w:rsidP="004F3FC5">
            <w:pPr>
              <w:jc w:val="center"/>
            </w:pPr>
            <w:r>
              <w:rPr>
                <w:rFonts w:hint="eastAsia"/>
              </w:rPr>
              <w:t>异步</w:t>
            </w:r>
          </w:p>
        </w:tc>
        <w:tc>
          <w:tcPr>
            <w:tcW w:w="4094" w:type="dxa"/>
          </w:tcPr>
          <w:p w:rsidR="003F035E" w:rsidRDefault="008A72A4" w:rsidP="00A2159D">
            <w:pPr>
              <w:jc w:val="left"/>
            </w:pPr>
            <w:r>
              <w:rPr>
                <w:rFonts w:hint="eastAsia"/>
              </w:rPr>
              <w:t>模块异步复位信号</w:t>
            </w:r>
          </w:p>
        </w:tc>
      </w:tr>
      <w:tr w:rsidR="00A83887" w:rsidTr="0010658C">
        <w:tc>
          <w:tcPr>
            <w:tcW w:w="1783" w:type="dxa"/>
          </w:tcPr>
          <w:p w:rsidR="00A83887" w:rsidRDefault="00A83887" w:rsidP="00A2159D">
            <w:pPr>
              <w:jc w:val="left"/>
            </w:pPr>
            <w:r>
              <w:rPr>
                <w:rFonts w:hint="eastAsia"/>
              </w:rPr>
              <w:t>scl</w:t>
            </w:r>
            <w:r>
              <w:t>_pos</w:t>
            </w:r>
          </w:p>
        </w:tc>
        <w:tc>
          <w:tcPr>
            <w:tcW w:w="735" w:type="dxa"/>
          </w:tcPr>
          <w:p w:rsidR="00A83887" w:rsidRDefault="00A83887" w:rsidP="00A2159D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699" w:type="dxa"/>
          </w:tcPr>
          <w:p w:rsidR="00A83887" w:rsidRDefault="00A83887" w:rsidP="00A2159D">
            <w:pPr>
              <w:jc w:val="left"/>
            </w:pPr>
            <w:r>
              <w:rPr>
                <w:rFonts w:hint="eastAsia"/>
              </w:rPr>
              <w:t>i</w:t>
            </w:r>
          </w:p>
        </w:tc>
        <w:tc>
          <w:tcPr>
            <w:tcW w:w="985" w:type="dxa"/>
          </w:tcPr>
          <w:p w:rsidR="00A83887" w:rsidRDefault="00A83887" w:rsidP="004F3FC5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A83887" w:rsidRDefault="00A83887" w:rsidP="00A2159D">
            <w:pPr>
              <w:jc w:val="left"/>
            </w:pPr>
            <w:r>
              <w:rPr>
                <w:rFonts w:hint="eastAsia"/>
              </w:rPr>
              <w:t>S</w:t>
            </w:r>
            <w:r>
              <w:t>CL</w:t>
            </w:r>
            <w:r>
              <w:rPr>
                <w:rFonts w:hint="eastAsia"/>
              </w:rPr>
              <w:t>上升沿脉冲</w:t>
            </w:r>
          </w:p>
        </w:tc>
      </w:tr>
      <w:tr w:rsidR="009C580B" w:rsidTr="0010658C">
        <w:tc>
          <w:tcPr>
            <w:tcW w:w="1783" w:type="dxa"/>
          </w:tcPr>
          <w:p w:rsidR="009C580B" w:rsidRDefault="00213AC9" w:rsidP="00A2159D">
            <w:pPr>
              <w:jc w:val="left"/>
            </w:pPr>
            <w:r>
              <w:rPr>
                <w:rFonts w:hint="eastAsia"/>
              </w:rPr>
              <w:t>sda</w:t>
            </w:r>
            <w:r>
              <w:t>_f</w:t>
            </w:r>
          </w:p>
        </w:tc>
        <w:tc>
          <w:tcPr>
            <w:tcW w:w="735" w:type="dxa"/>
          </w:tcPr>
          <w:p w:rsidR="009C580B" w:rsidRDefault="00213AC9" w:rsidP="00A2159D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699" w:type="dxa"/>
          </w:tcPr>
          <w:p w:rsidR="009C580B" w:rsidRDefault="00213AC9" w:rsidP="00A2159D">
            <w:pPr>
              <w:jc w:val="left"/>
            </w:pPr>
            <w:r>
              <w:rPr>
                <w:rFonts w:hint="eastAsia"/>
              </w:rPr>
              <w:t>i</w:t>
            </w:r>
          </w:p>
        </w:tc>
        <w:tc>
          <w:tcPr>
            <w:tcW w:w="985" w:type="dxa"/>
          </w:tcPr>
          <w:p w:rsidR="009C580B" w:rsidRDefault="00213AC9" w:rsidP="004F3FC5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9C580B" w:rsidRDefault="00213AC9" w:rsidP="00A2159D">
            <w:pPr>
              <w:jc w:val="left"/>
            </w:pPr>
            <w:r>
              <w:t>SDA</w:t>
            </w:r>
            <w:r>
              <w:rPr>
                <w:rFonts w:hint="eastAsia"/>
              </w:rPr>
              <w:t>滤波后的输入</w:t>
            </w:r>
          </w:p>
        </w:tc>
      </w:tr>
      <w:tr w:rsidR="00A2462C" w:rsidTr="0010658C">
        <w:tc>
          <w:tcPr>
            <w:tcW w:w="1783" w:type="dxa"/>
          </w:tcPr>
          <w:p w:rsidR="00A2462C" w:rsidRDefault="00A2462C" w:rsidP="00A2159D">
            <w:pPr>
              <w:jc w:val="left"/>
            </w:pPr>
            <w:r>
              <w:rPr>
                <w:rFonts w:hint="eastAsia"/>
              </w:rPr>
              <w:t>i2c</w:t>
            </w:r>
            <w:r>
              <w:t>_master_mode</w:t>
            </w:r>
          </w:p>
        </w:tc>
        <w:tc>
          <w:tcPr>
            <w:tcW w:w="735" w:type="dxa"/>
          </w:tcPr>
          <w:p w:rsidR="00A2462C" w:rsidRDefault="00A2462C" w:rsidP="00A2159D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699" w:type="dxa"/>
          </w:tcPr>
          <w:p w:rsidR="00A2462C" w:rsidRDefault="00A2462C" w:rsidP="00A2159D">
            <w:pPr>
              <w:jc w:val="left"/>
            </w:pPr>
            <w:r>
              <w:rPr>
                <w:rFonts w:hint="eastAsia"/>
              </w:rPr>
              <w:t>i</w:t>
            </w:r>
          </w:p>
        </w:tc>
        <w:tc>
          <w:tcPr>
            <w:tcW w:w="985" w:type="dxa"/>
          </w:tcPr>
          <w:p w:rsidR="00A2462C" w:rsidRDefault="00A2462C" w:rsidP="004F3FC5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A2462C" w:rsidRDefault="00A2462C" w:rsidP="00A2159D">
            <w:pPr>
              <w:jc w:val="left"/>
            </w:pPr>
            <w:r>
              <w:rPr>
                <w:rFonts w:hint="eastAsia"/>
              </w:rPr>
              <w:t>m</w:t>
            </w:r>
            <w:r>
              <w:t>aster</w:t>
            </w:r>
            <w:r>
              <w:rPr>
                <w:rFonts w:hint="eastAsia"/>
              </w:rPr>
              <w:t>模式使能，“1”有效，若为“0”，则清“0”i2c</w:t>
            </w:r>
            <w:r>
              <w:t>_nack_flag</w:t>
            </w:r>
            <w:r>
              <w:rPr>
                <w:rFonts w:hint="eastAsia"/>
              </w:rPr>
              <w:t>信号，</w:t>
            </w:r>
            <w:r w:rsidR="00C15565">
              <w:rPr>
                <w:rFonts w:hint="eastAsia"/>
              </w:rPr>
              <w:t>复位状态机为I</w:t>
            </w:r>
            <w:r w:rsidR="00C15565">
              <w:t>DLE</w:t>
            </w:r>
          </w:p>
        </w:tc>
      </w:tr>
      <w:tr w:rsidR="0010658C" w:rsidTr="0010658C">
        <w:tc>
          <w:tcPr>
            <w:tcW w:w="1783" w:type="dxa"/>
          </w:tcPr>
          <w:p w:rsidR="0010658C" w:rsidRDefault="0010658C" w:rsidP="00A2159D">
            <w:pPr>
              <w:jc w:val="left"/>
            </w:pPr>
            <w:r>
              <w:rPr>
                <w:rFonts w:hint="eastAsia"/>
              </w:rPr>
              <w:t>i2c</w:t>
            </w:r>
            <w:r>
              <w:t>_master_start</w:t>
            </w:r>
          </w:p>
        </w:tc>
        <w:tc>
          <w:tcPr>
            <w:tcW w:w="735" w:type="dxa"/>
          </w:tcPr>
          <w:p w:rsidR="0010658C" w:rsidRDefault="0010658C" w:rsidP="00A2159D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699" w:type="dxa"/>
          </w:tcPr>
          <w:p w:rsidR="0010658C" w:rsidRDefault="0010658C" w:rsidP="00A2159D">
            <w:pPr>
              <w:jc w:val="left"/>
            </w:pPr>
            <w:r>
              <w:rPr>
                <w:rFonts w:hint="eastAsia"/>
              </w:rPr>
              <w:t>i</w:t>
            </w:r>
          </w:p>
        </w:tc>
        <w:tc>
          <w:tcPr>
            <w:tcW w:w="985" w:type="dxa"/>
          </w:tcPr>
          <w:p w:rsidR="0010658C" w:rsidRDefault="0010658C" w:rsidP="004F3FC5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10658C" w:rsidRDefault="0010658C" w:rsidP="00A2159D">
            <w:pPr>
              <w:jc w:val="left"/>
            </w:pPr>
            <w:r>
              <w:rPr>
                <w:rFonts w:hint="eastAsia"/>
              </w:rPr>
              <w:t>一次传输任务的开始，脉冲信号</w:t>
            </w:r>
          </w:p>
        </w:tc>
      </w:tr>
      <w:tr w:rsidR="0010658C" w:rsidTr="0010658C">
        <w:tc>
          <w:tcPr>
            <w:tcW w:w="1783" w:type="dxa"/>
          </w:tcPr>
          <w:p w:rsidR="0010658C" w:rsidRDefault="0010658C" w:rsidP="0010658C">
            <w:pPr>
              <w:jc w:val="left"/>
            </w:pPr>
            <w:r>
              <w:rPr>
                <w:rFonts w:hint="eastAsia"/>
              </w:rPr>
              <w:t>i2c</w:t>
            </w:r>
            <w:r>
              <w:t>_</w:t>
            </w:r>
            <w:r>
              <w:rPr>
                <w:rFonts w:hint="eastAsia"/>
              </w:rPr>
              <w:t>read</w:t>
            </w:r>
            <w:r>
              <w:t>_flag</w:t>
            </w:r>
          </w:p>
        </w:tc>
        <w:tc>
          <w:tcPr>
            <w:tcW w:w="735" w:type="dxa"/>
          </w:tcPr>
          <w:p w:rsidR="0010658C" w:rsidRDefault="0010658C" w:rsidP="0010658C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699" w:type="dxa"/>
          </w:tcPr>
          <w:p w:rsidR="0010658C" w:rsidRDefault="0010658C" w:rsidP="0010658C">
            <w:pPr>
              <w:jc w:val="left"/>
            </w:pPr>
            <w:r>
              <w:rPr>
                <w:rFonts w:hint="eastAsia"/>
              </w:rPr>
              <w:t>i</w:t>
            </w:r>
          </w:p>
        </w:tc>
        <w:tc>
          <w:tcPr>
            <w:tcW w:w="985" w:type="dxa"/>
          </w:tcPr>
          <w:p w:rsidR="0010658C" w:rsidRDefault="0010658C" w:rsidP="0010658C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10658C" w:rsidRDefault="0010658C" w:rsidP="0010658C">
            <w:pPr>
              <w:jc w:val="left"/>
            </w:pPr>
            <w:r>
              <w:t>master</w:t>
            </w:r>
            <w:r>
              <w:rPr>
                <w:rFonts w:hint="eastAsia"/>
              </w:rPr>
              <w:t>读写控制，电平信号</w:t>
            </w:r>
          </w:p>
        </w:tc>
      </w:tr>
      <w:tr w:rsidR="0010658C" w:rsidTr="0010658C">
        <w:tc>
          <w:tcPr>
            <w:tcW w:w="1783" w:type="dxa"/>
          </w:tcPr>
          <w:p w:rsidR="0010658C" w:rsidRDefault="0010658C" w:rsidP="0010658C">
            <w:pPr>
              <w:jc w:val="left"/>
            </w:pPr>
            <w:r>
              <w:t>i2c_slave_addr</w:t>
            </w:r>
          </w:p>
        </w:tc>
        <w:tc>
          <w:tcPr>
            <w:tcW w:w="735" w:type="dxa"/>
          </w:tcPr>
          <w:p w:rsidR="0010658C" w:rsidRDefault="0010658C" w:rsidP="0010658C">
            <w:pPr>
              <w:jc w:val="left"/>
            </w:pPr>
            <w:r>
              <w:rPr>
                <w:rFonts w:hint="eastAsia"/>
              </w:rPr>
              <w:t>8</w:t>
            </w:r>
          </w:p>
        </w:tc>
        <w:tc>
          <w:tcPr>
            <w:tcW w:w="699" w:type="dxa"/>
          </w:tcPr>
          <w:p w:rsidR="0010658C" w:rsidRDefault="0010658C" w:rsidP="0010658C">
            <w:pPr>
              <w:jc w:val="left"/>
            </w:pPr>
            <w:r>
              <w:rPr>
                <w:rFonts w:hint="eastAsia"/>
              </w:rPr>
              <w:t>i</w:t>
            </w:r>
          </w:p>
        </w:tc>
        <w:tc>
          <w:tcPr>
            <w:tcW w:w="985" w:type="dxa"/>
          </w:tcPr>
          <w:p w:rsidR="0010658C" w:rsidRDefault="0010658C" w:rsidP="0010658C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10658C" w:rsidRDefault="0010658C" w:rsidP="0010658C">
            <w:pPr>
              <w:jc w:val="left"/>
            </w:pPr>
            <w:r>
              <w:t>slave</w:t>
            </w:r>
            <w:r>
              <w:rPr>
                <w:rFonts w:hint="eastAsia"/>
              </w:rPr>
              <w:t>设备地址</w:t>
            </w:r>
          </w:p>
        </w:tc>
      </w:tr>
      <w:tr w:rsidR="0010658C" w:rsidTr="0010658C">
        <w:tc>
          <w:tcPr>
            <w:tcW w:w="1783" w:type="dxa"/>
          </w:tcPr>
          <w:p w:rsidR="0010658C" w:rsidRDefault="0010658C" w:rsidP="0010658C">
            <w:pPr>
              <w:jc w:val="left"/>
            </w:pPr>
            <w:r>
              <w:t>i2c_</w:t>
            </w:r>
            <w:r>
              <w:rPr>
                <w:rFonts w:hint="eastAsia"/>
              </w:rPr>
              <w:t>reg</w:t>
            </w:r>
            <w:r>
              <w:t>_addr</w:t>
            </w:r>
          </w:p>
        </w:tc>
        <w:tc>
          <w:tcPr>
            <w:tcW w:w="735" w:type="dxa"/>
          </w:tcPr>
          <w:p w:rsidR="0010658C" w:rsidRDefault="0010658C" w:rsidP="0010658C">
            <w:pPr>
              <w:jc w:val="left"/>
            </w:pPr>
            <w:r>
              <w:rPr>
                <w:rFonts w:hint="eastAsia"/>
              </w:rPr>
              <w:t>8</w:t>
            </w:r>
          </w:p>
        </w:tc>
        <w:tc>
          <w:tcPr>
            <w:tcW w:w="699" w:type="dxa"/>
          </w:tcPr>
          <w:p w:rsidR="0010658C" w:rsidRDefault="0010658C" w:rsidP="0010658C">
            <w:pPr>
              <w:jc w:val="left"/>
            </w:pPr>
            <w:r>
              <w:rPr>
                <w:rFonts w:hint="eastAsia"/>
              </w:rPr>
              <w:t>i</w:t>
            </w:r>
          </w:p>
        </w:tc>
        <w:tc>
          <w:tcPr>
            <w:tcW w:w="985" w:type="dxa"/>
          </w:tcPr>
          <w:p w:rsidR="0010658C" w:rsidRDefault="0010658C" w:rsidP="0010658C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10658C" w:rsidRDefault="0010658C" w:rsidP="0010658C">
            <w:pPr>
              <w:jc w:val="left"/>
            </w:pPr>
            <w:r>
              <w:t>slave</w:t>
            </w:r>
            <w:r>
              <w:rPr>
                <w:rFonts w:hint="eastAsia"/>
              </w:rPr>
              <w:t>设备寄存器地址</w:t>
            </w:r>
          </w:p>
        </w:tc>
      </w:tr>
      <w:tr w:rsidR="0010658C" w:rsidTr="0010658C">
        <w:tc>
          <w:tcPr>
            <w:tcW w:w="1783" w:type="dxa"/>
          </w:tcPr>
          <w:p w:rsidR="0010658C" w:rsidRDefault="0010658C" w:rsidP="0010658C">
            <w:pPr>
              <w:jc w:val="left"/>
            </w:pPr>
            <w:r>
              <w:t>i2c_</w:t>
            </w:r>
            <w:r>
              <w:rPr>
                <w:rFonts w:hint="eastAsia"/>
              </w:rPr>
              <w:t>txdata</w:t>
            </w:r>
          </w:p>
        </w:tc>
        <w:tc>
          <w:tcPr>
            <w:tcW w:w="735" w:type="dxa"/>
          </w:tcPr>
          <w:p w:rsidR="0010658C" w:rsidRDefault="0010658C" w:rsidP="0010658C">
            <w:pPr>
              <w:jc w:val="left"/>
            </w:pPr>
            <w:r>
              <w:rPr>
                <w:rFonts w:hint="eastAsia"/>
              </w:rPr>
              <w:t>8</w:t>
            </w:r>
          </w:p>
        </w:tc>
        <w:tc>
          <w:tcPr>
            <w:tcW w:w="699" w:type="dxa"/>
          </w:tcPr>
          <w:p w:rsidR="0010658C" w:rsidRDefault="0010658C" w:rsidP="0010658C">
            <w:pPr>
              <w:jc w:val="left"/>
            </w:pPr>
            <w:r>
              <w:rPr>
                <w:rFonts w:hint="eastAsia"/>
              </w:rPr>
              <w:t>i</w:t>
            </w:r>
          </w:p>
        </w:tc>
        <w:tc>
          <w:tcPr>
            <w:tcW w:w="985" w:type="dxa"/>
          </w:tcPr>
          <w:p w:rsidR="0010658C" w:rsidRDefault="0010658C" w:rsidP="0010658C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10658C" w:rsidRDefault="0010658C" w:rsidP="0010658C">
            <w:pPr>
              <w:jc w:val="left"/>
            </w:pPr>
            <w:r>
              <w:rPr>
                <w:rFonts w:hint="eastAsia"/>
              </w:rPr>
              <w:t>master发送的数据</w:t>
            </w:r>
          </w:p>
        </w:tc>
      </w:tr>
      <w:tr w:rsidR="0010658C" w:rsidTr="0010658C">
        <w:tc>
          <w:tcPr>
            <w:tcW w:w="1783" w:type="dxa"/>
          </w:tcPr>
          <w:p w:rsidR="0010658C" w:rsidRDefault="0010658C" w:rsidP="0010658C">
            <w:pPr>
              <w:jc w:val="left"/>
            </w:pPr>
            <w:r>
              <w:rPr>
                <w:rFonts w:hint="eastAsia"/>
              </w:rPr>
              <w:t>data</w:t>
            </w:r>
            <w:r>
              <w:t>_length</w:t>
            </w:r>
          </w:p>
        </w:tc>
        <w:tc>
          <w:tcPr>
            <w:tcW w:w="735" w:type="dxa"/>
          </w:tcPr>
          <w:p w:rsidR="0010658C" w:rsidRDefault="0010658C" w:rsidP="0010658C">
            <w:pPr>
              <w:jc w:val="left"/>
            </w:pPr>
            <w:r>
              <w:t>6</w:t>
            </w:r>
          </w:p>
        </w:tc>
        <w:tc>
          <w:tcPr>
            <w:tcW w:w="699" w:type="dxa"/>
          </w:tcPr>
          <w:p w:rsidR="0010658C" w:rsidRDefault="0010658C" w:rsidP="0010658C">
            <w:pPr>
              <w:jc w:val="left"/>
            </w:pPr>
            <w:r>
              <w:rPr>
                <w:rFonts w:hint="eastAsia"/>
              </w:rPr>
              <w:t>i</w:t>
            </w:r>
          </w:p>
        </w:tc>
        <w:tc>
          <w:tcPr>
            <w:tcW w:w="985" w:type="dxa"/>
          </w:tcPr>
          <w:p w:rsidR="0010658C" w:rsidRDefault="0010658C" w:rsidP="0010658C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10658C" w:rsidRDefault="0010658C" w:rsidP="0010658C">
            <w:pPr>
              <w:jc w:val="left"/>
            </w:pPr>
            <w:r>
              <w:rPr>
                <w:rFonts w:hint="eastAsia"/>
              </w:rPr>
              <w:t>master发送/接收数据的长度</w:t>
            </w:r>
          </w:p>
        </w:tc>
      </w:tr>
      <w:tr w:rsidR="0010658C" w:rsidRPr="00FA4D88" w:rsidTr="0010658C">
        <w:tc>
          <w:tcPr>
            <w:tcW w:w="1783" w:type="dxa"/>
          </w:tcPr>
          <w:p w:rsidR="0010658C" w:rsidRDefault="00FA4D88" w:rsidP="0010658C">
            <w:pPr>
              <w:jc w:val="left"/>
            </w:pPr>
            <w:r>
              <w:rPr>
                <w:rFonts w:hint="eastAsia"/>
              </w:rPr>
              <w:t>master</w:t>
            </w:r>
            <w:r>
              <w:t>_sda_oe</w:t>
            </w:r>
          </w:p>
        </w:tc>
        <w:tc>
          <w:tcPr>
            <w:tcW w:w="735" w:type="dxa"/>
          </w:tcPr>
          <w:p w:rsidR="0010658C" w:rsidRDefault="00FA4D88" w:rsidP="0010658C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699" w:type="dxa"/>
          </w:tcPr>
          <w:p w:rsidR="0010658C" w:rsidRDefault="00FA4D88" w:rsidP="0010658C">
            <w:pPr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985" w:type="dxa"/>
          </w:tcPr>
          <w:p w:rsidR="0010658C" w:rsidRDefault="00FA4D88" w:rsidP="0010658C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10658C" w:rsidRDefault="00FA4D88" w:rsidP="0010658C">
            <w:pPr>
              <w:jc w:val="left"/>
            </w:pPr>
            <w:r>
              <w:rPr>
                <w:rFonts w:hint="eastAsia"/>
              </w:rPr>
              <w:t>S</w:t>
            </w:r>
            <w:r>
              <w:t>DA</w:t>
            </w:r>
            <w:r>
              <w:rPr>
                <w:rFonts w:hint="eastAsia"/>
              </w:rPr>
              <w:t>线使能，为“1”拉低S</w:t>
            </w:r>
            <w:r>
              <w:t>DA</w:t>
            </w:r>
            <w:r>
              <w:rPr>
                <w:rFonts w:hint="eastAsia"/>
              </w:rPr>
              <w:t>线</w:t>
            </w:r>
          </w:p>
        </w:tc>
      </w:tr>
      <w:tr w:rsidR="00FA4D88" w:rsidRPr="00DE3523" w:rsidTr="0010658C">
        <w:tc>
          <w:tcPr>
            <w:tcW w:w="1783" w:type="dxa"/>
          </w:tcPr>
          <w:p w:rsidR="00FA4D88" w:rsidRDefault="00FA4D88" w:rsidP="00FA4D88">
            <w:pPr>
              <w:jc w:val="left"/>
            </w:pPr>
            <w:r>
              <w:rPr>
                <w:rFonts w:hint="eastAsia"/>
              </w:rPr>
              <w:t>master</w:t>
            </w:r>
            <w:r>
              <w:t>_s</w:t>
            </w:r>
            <w:r>
              <w:rPr>
                <w:rFonts w:hint="eastAsia"/>
              </w:rPr>
              <w:t>cl</w:t>
            </w:r>
            <w:r>
              <w:t>_oe</w:t>
            </w:r>
          </w:p>
        </w:tc>
        <w:tc>
          <w:tcPr>
            <w:tcW w:w="735" w:type="dxa"/>
          </w:tcPr>
          <w:p w:rsidR="00FA4D88" w:rsidRDefault="00FA4D88" w:rsidP="00FA4D88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699" w:type="dxa"/>
          </w:tcPr>
          <w:p w:rsidR="00FA4D88" w:rsidRDefault="00FA4D88" w:rsidP="00FA4D88">
            <w:pPr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985" w:type="dxa"/>
          </w:tcPr>
          <w:p w:rsidR="00FA4D88" w:rsidRDefault="00FA4D88" w:rsidP="00FA4D88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FA4D88" w:rsidRDefault="00FA4D88" w:rsidP="00FA4D88">
            <w:pPr>
              <w:jc w:val="left"/>
            </w:pPr>
            <w:r>
              <w:rPr>
                <w:rFonts w:hint="eastAsia"/>
              </w:rPr>
              <w:t>S</w:t>
            </w:r>
            <w:r>
              <w:t>CL</w:t>
            </w:r>
            <w:r>
              <w:rPr>
                <w:rFonts w:hint="eastAsia"/>
              </w:rPr>
              <w:t>线使能，为“1”拉低S</w:t>
            </w:r>
            <w:r>
              <w:t>CL</w:t>
            </w:r>
            <w:r>
              <w:rPr>
                <w:rFonts w:hint="eastAsia"/>
              </w:rPr>
              <w:t>线</w:t>
            </w:r>
          </w:p>
        </w:tc>
      </w:tr>
      <w:tr w:rsidR="00DE3523" w:rsidRPr="00DE3523" w:rsidTr="0010658C">
        <w:tc>
          <w:tcPr>
            <w:tcW w:w="1783" w:type="dxa"/>
          </w:tcPr>
          <w:p w:rsidR="00DE3523" w:rsidRDefault="00DE3523" w:rsidP="00FA4D88">
            <w:pPr>
              <w:jc w:val="left"/>
            </w:pPr>
            <w:r>
              <w:rPr>
                <w:rFonts w:hint="eastAsia"/>
              </w:rPr>
              <w:t>i</w:t>
            </w:r>
            <w:r>
              <w:t>2c_master_datao</w:t>
            </w:r>
          </w:p>
        </w:tc>
        <w:tc>
          <w:tcPr>
            <w:tcW w:w="735" w:type="dxa"/>
          </w:tcPr>
          <w:p w:rsidR="00DE3523" w:rsidRDefault="00DE3523" w:rsidP="00FA4D88">
            <w:pPr>
              <w:jc w:val="left"/>
            </w:pPr>
            <w:r>
              <w:rPr>
                <w:rFonts w:hint="eastAsia"/>
              </w:rPr>
              <w:t>8</w:t>
            </w:r>
          </w:p>
        </w:tc>
        <w:tc>
          <w:tcPr>
            <w:tcW w:w="699" w:type="dxa"/>
          </w:tcPr>
          <w:p w:rsidR="00DE3523" w:rsidRDefault="00DE3523" w:rsidP="00FA4D88">
            <w:pPr>
              <w:jc w:val="left"/>
            </w:pPr>
            <w:r>
              <w:t>o</w:t>
            </w:r>
          </w:p>
        </w:tc>
        <w:tc>
          <w:tcPr>
            <w:tcW w:w="985" w:type="dxa"/>
          </w:tcPr>
          <w:p w:rsidR="00DE3523" w:rsidRDefault="00DE3523" w:rsidP="00FA4D88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DE3523" w:rsidRDefault="00DE3523" w:rsidP="00FA4D88">
            <w:pPr>
              <w:jc w:val="left"/>
            </w:pPr>
            <w:r>
              <w:t>master</w:t>
            </w:r>
            <w:r>
              <w:rPr>
                <w:rFonts w:hint="eastAsia"/>
              </w:rPr>
              <w:t>数据输出</w:t>
            </w:r>
          </w:p>
        </w:tc>
      </w:tr>
      <w:tr w:rsidR="00DE3523" w:rsidRPr="00DE3523" w:rsidTr="0010658C">
        <w:tc>
          <w:tcPr>
            <w:tcW w:w="1783" w:type="dxa"/>
          </w:tcPr>
          <w:p w:rsidR="00DE3523" w:rsidRDefault="00DE3523" w:rsidP="00FA4D88">
            <w:pPr>
              <w:jc w:val="left"/>
            </w:pPr>
            <w:r>
              <w:rPr>
                <w:rFonts w:hint="eastAsia"/>
              </w:rPr>
              <w:t>i</w:t>
            </w:r>
            <w:r>
              <w:t>2c_master_end</w:t>
            </w:r>
          </w:p>
        </w:tc>
        <w:tc>
          <w:tcPr>
            <w:tcW w:w="735" w:type="dxa"/>
          </w:tcPr>
          <w:p w:rsidR="00DE3523" w:rsidRDefault="00DE3523" w:rsidP="00FA4D88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699" w:type="dxa"/>
          </w:tcPr>
          <w:p w:rsidR="00DE3523" w:rsidRDefault="00DE3523" w:rsidP="00FA4D88">
            <w:pPr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985" w:type="dxa"/>
          </w:tcPr>
          <w:p w:rsidR="00DE3523" w:rsidRDefault="00DE3523" w:rsidP="00FA4D88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DE3523" w:rsidRDefault="00186CD5" w:rsidP="00FA4D88">
            <w:pPr>
              <w:jc w:val="left"/>
            </w:pPr>
            <w:r>
              <w:rPr>
                <w:rFonts w:hint="eastAsia"/>
              </w:rPr>
              <w:t>一次传输任务的结束，脉冲信号</w:t>
            </w:r>
          </w:p>
        </w:tc>
      </w:tr>
      <w:tr w:rsidR="00DE3523" w:rsidRPr="00DE3523" w:rsidTr="0010658C">
        <w:tc>
          <w:tcPr>
            <w:tcW w:w="1783" w:type="dxa"/>
          </w:tcPr>
          <w:p w:rsidR="00DE3523" w:rsidRDefault="00DE3523" w:rsidP="00FA4D88">
            <w:pPr>
              <w:jc w:val="left"/>
            </w:pPr>
            <w:r>
              <w:rPr>
                <w:rFonts w:hint="eastAsia"/>
              </w:rPr>
              <w:t>i</w:t>
            </w:r>
            <w:r>
              <w:t>2c_nack_flag</w:t>
            </w:r>
          </w:p>
        </w:tc>
        <w:tc>
          <w:tcPr>
            <w:tcW w:w="735" w:type="dxa"/>
          </w:tcPr>
          <w:p w:rsidR="00DE3523" w:rsidRDefault="00DE3523" w:rsidP="00FA4D88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699" w:type="dxa"/>
          </w:tcPr>
          <w:p w:rsidR="00DE3523" w:rsidRDefault="00DE3523" w:rsidP="00FA4D88">
            <w:pPr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985" w:type="dxa"/>
          </w:tcPr>
          <w:p w:rsidR="00DE3523" w:rsidRDefault="00DE3523" w:rsidP="00FA4D88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DE3523" w:rsidRDefault="00186CD5" w:rsidP="00FA4D88">
            <w:pPr>
              <w:jc w:val="left"/>
            </w:pPr>
            <w:r>
              <w:rPr>
                <w:rFonts w:hint="eastAsia"/>
              </w:rPr>
              <w:t>master收到nack，电平信号</w:t>
            </w:r>
          </w:p>
        </w:tc>
      </w:tr>
    </w:tbl>
    <w:p w:rsidR="00A2159D" w:rsidRDefault="00A2159D" w:rsidP="00A2159D">
      <w:pPr>
        <w:jc w:val="left"/>
      </w:pPr>
    </w:p>
    <w:p w:rsidR="00404E24" w:rsidRDefault="00947E51" w:rsidP="00404E24">
      <w:pPr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404E24">
        <w:rPr>
          <w:b/>
          <w:sz w:val="28"/>
          <w:szCs w:val="28"/>
        </w:rPr>
        <w:t xml:space="preserve">. </w:t>
      </w:r>
      <w:r w:rsidR="00404E24" w:rsidRPr="006A7B36">
        <w:rPr>
          <w:rFonts w:hint="eastAsia"/>
          <w:b/>
          <w:sz w:val="28"/>
          <w:szCs w:val="28"/>
        </w:rPr>
        <w:t>I</w:t>
      </w:r>
      <w:r w:rsidR="00404E24" w:rsidRPr="006A7B36">
        <w:rPr>
          <w:b/>
          <w:sz w:val="28"/>
          <w:szCs w:val="28"/>
        </w:rPr>
        <w:t>2C</w:t>
      </w:r>
      <w:r w:rsidR="00FD1011">
        <w:rPr>
          <w:rFonts w:hint="eastAsia"/>
          <w:b/>
          <w:sz w:val="28"/>
          <w:szCs w:val="28"/>
        </w:rPr>
        <w:t xml:space="preserve"> master详细设计</w:t>
      </w:r>
    </w:p>
    <w:p w:rsidR="00404E24" w:rsidRPr="00B739BD" w:rsidRDefault="00947E51" w:rsidP="00B739BD">
      <w:pPr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3</w:t>
      </w:r>
      <w:r w:rsidR="00FD1011">
        <w:rPr>
          <w:b/>
          <w:sz w:val="28"/>
          <w:szCs w:val="28"/>
        </w:rPr>
        <w:t xml:space="preserve">.1 </w:t>
      </w:r>
      <w:r w:rsidR="00FD1011">
        <w:rPr>
          <w:rFonts w:hint="eastAsia"/>
          <w:b/>
          <w:sz w:val="28"/>
          <w:szCs w:val="28"/>
        </w:rPr>
        <w:t>总体设计</w:t>
      </w:r>
    </w:p>
    <w:p w:rsidR="00AE612F" w:rsidRDefault="00896912" w:rsidP="00A2159D">
      <w:pPr>
        <w:jc w:val="left"/>
      </w:pPr>
      <w:r>
        <w:rPr>
          <w:rFonts w:hint="eastAsia"/>
        </w:rPr>
        <w:t>1、i2c</w:t>
      </w:r>
      <w:r>
        <w:t>_master</w:t>
      </w:r>
      <w:r>
        <w:rPr>
          <w:rFonts w:hint="eastAsia"/>
        </w:rPr>
        <w:t>模块内</w:t>
      </w:r>
      <w:r w:rsidR="000B10C5">
        <w:rPr>
          <w:rFonts w:hint="eastAsia"/>
        </w:rPr>
        <w:t>的控制信号通过状态机和计数器产生，计数器有3个：sc</w:t>
      </w:r>
      <w:r w:rsidR="000B10C5">
        <w:t>l_cnt</w:t>
      </w:r>
      <w:r w:rsidR="000B10C5">
        <w:rPr>
          <w:rFonts w:hint="eastAsia"/>
        </w:rPr>
        <w:t>、b</w:t>
      </w:r>
      <w:r w:rsidR="000B10C5">
        <w:t>it_cnt</w:t>
      </w:r>
      <w:r w:rsidR="000B10C5">
        <w:rPr>
          <w:rFonts w:hint="eastAsia"/>
        </w:rPr>
        <w:t>、t</w:t>
      </w:r>
      <w:r w:rsidR="000B10C5">
        <w:t>rx_data_cnt</w:t>
      </w:r>
      <w:r w:rsidR="000B10C5">
        <w:rPr>
          <w:rFonts w:hint="eastAsia"/>
        </w:rPr>
        <w:t>。其中scl</w:t>
      </w:r>
      <w:r w:rsidR="000B10C5">
        <w:t>_cnt</w:t>
      </w:r>
      <w:r w:rsidR="00CF5682">
        <w:rPr>
          <w:rFonts w:hint="eastAsia"/>
        </w:rPr>
        <w:t>是控制i2c</w:t>
      </w:r>
      <w:r w:rsidR="00CF5682">
        <w:t xml:space="preserve"> </w:t>
      </w:r>
      <w:r w:rsidR="00CF5682">
        <w:rPr>
          <w:rFonts w:hint="eastAsia"/>
        </w:rPr>
        <w:t>master速率</w:t>
      </w:r>
      <w:r w:rsidR="007A157C">
        <w:rPr>
          <w:rFonts w:hint="eastAsia"/>
        </w:rPr>
        <w:t>的</w:t>
      </w:r>
      <w:r w:rsidR="00CF5682">
        <w:rPr>
          <w:rFonts w:hint="eastAsia"/>
        </w:rPr>
        <w:t>计数器</w:t>
      </w:r>
      <w:r w:rsidR="00F920E9">
        <w:rPr>
          <w:rFonts w:hint="eastAsia"/>
        </w:rPr>
        <w:t>，</w:t>
      </w:r>
      <w:r w:rsidR="00CF5682">
        <w:rPr>
          <w:rFonts w:hint="eastAsia"/>
        </w:rPr>
        <w:t>bit</w:t>
      </w:r>
      <w:r w:rsidR="00CF5682">
        <w:t>_cnt</w:t>
      </w:r>
      <w:r w:rsidR="00CF5682">
        <w:rPr>
          <w:rFonts w:hint="eastAsia"/>
        </w:rPr>
        <w:t>用来统计数据传输过程中的比特，</w:t>
      </w:r>
      <w:r w:rsidR="00F920E9">
        <w:rPr>
          <w:rFonts w:hint="eastAsia"/>
        </w:rPr>
        <w:t>trx</w:t>
      </w:r>
      <w:r w:rsidR="00F920E9">
        <w:t>_data_cnt</w:t>
      </w:r>
      <w:r w:rsidR="00F920E9">
        <w:rPr>
          <w:rFonts w:hint="eastAsia"/>
        </w:rPr>
        <w:t>主要用来统计发送/接收数据的长度从而产生T</w:t>
      </w:r>
      <w:r w:rsidR="00F920E9">
        <w:t>X_DATA</w:t>
      </w:r>
      <w:r w:rsidR="00F920E9">
        <w:rPr>
          <w:rFonts w:hint="eastAsia"/>
        </w:rPr>
        <w:t>和R</w:t>
      </w:r>
      <w:r w:rsidR="00F920E9">
        <w:t>X_DATA</w:t>
      </w:r>
      <w:r w:rsidR="00F920E9">
        <w:rPr>
          <w:rFonts w:hint="eastAsia"/>
        </w:rPr>
        <w:t>状态的结束信号。</w:t>
      </w:r>
    </w:p>
    <w:p w:rsidR="00EC1902" w:rsidRDefault="00EC1902" w:rsidP="00EC1902">
      <w:pPr>
        <w:jc w:val="left"/>
      </w:pPr>
      <w:r>
        <w:t>2</w:t>
      </w:r>
      <w:r>
        <w:rPr>
          <w:rFonts w:hint="eastAsia"/>
        </w:rPr>
        <w:t>、</w:t>
      </w:r>
      <w:r>
        <w:t xml:space="preserve">I2C </w:t>
      </w:r>
      <w:r>
        <w:rPr>
          <w:rFonts w:hint="eastAsia"/>
        </w:rPr>
        <w:t>master的状态机根据I</w:t>
      </w:r>
      <w:r>
        <w:t>2C</w:t>
      </w:r>
      <w:r>
        <w:rPr>
          <w:rFonts w:hint="eastAsia"/>
        </w:rPr>
        <w:t>的读写协议进行设计，不管master是读数据还是写数据，首先都是先发送slave设备地址和寄存器地址，然后分别执行不同的操作，可以将I</w:t>
      </w:r>
      <w:r>
        <w:t xml:space="preserve">2C </w:t>
      </w:r>
      <w:r>
        <w:rPr>
          <w:rFonts w:hint="eastAsia"/>
        </w:rPr>
        <w:t>master的状态分为以下1</w:t>
      </w:r>
      <w:r>
        <w:t>1</w:t>
      </w:r>
      <w:r>
        <w:rPr>
          <w:rFonts w:hint="eastAsia"/>
        </w:rPr>
        <w:t>个。</w:t>
      </w:r>
    </w:p>
    <w:p w:rsidR="00EC1902" w:rsidRDefault="00EC1902" w:rsidP="00EC1902">
      <w:pPr>
        <w:ind w:firstLine="420"/>
        <w:jc w:val="left"/>
      </w:pPr>
      <w:r>
        <w:t>0</w:t>
      </w:r>
      <w:r>
        <w:rPr>
          <w:rFonts w:hint="eastAsia"/>
        </w:rPr>
        <w:t>：I</w:t>
      </w:r>
      <w:r>
        <w:t xml:space="preserve">DLE        </w:t>
      </w:r>
      <w:r>
        <w:rPr>
          <w:rFonts w:hint="eastAsia"/>
        </w:rPr>
        <w:t>状态机的初态</w:t>
      </w:r>
    </w:p>
    <w:p w:rsidR="00EC1902" w:rsidRDefault="00EC1902" w:rsidP="00EC1902">
      <w:pPr>
        <w:ind w:firstLine="420"/>
        <w:jc w:val="left"/>
      </w:pPr>
      <w:r>
        <w:rPr>
          <w:rFonts w:hint="eastAsia"/>
        </w:rPr>
        <w:t>1：S</w:t>
      </w:r>
      <w:r>
        <w:t xml:space="preserve">TART      </w:t>
      </w:r>
      <w:r>
        <w:rPr>
          <w:rFonts w:hint="eastAsia"/>
        </w:rPr>
        <w:t>master发送起始位</w:t>
      </w:r>
    </w:p>
    <w:p w:rsidR="00EC1902" w:rsidRDefault="00EC1902" w:rsidP="00EC1902">
      <w:pPr>
        <w:ind w:firstLine="420"/>
        <w:jc w:val="left"/>
      </w:pPr>
      <w:r>
        <w:rPr>
          <w:rFonts w:hint="eastAsia"/>
        </w:rPr>
        <w:t>2：S</w:t>
      </w:r>
      <w:r>
        <w:t xml:space="preserve">ADDR0    </w:t>
      </w:r>
      <w:r>
        <w:rPr>
          <w:rFonts w:hint="eastAsia"/>
        </w:rPr>
        <w:t>master发送slave设备地址和“0”</w:t>
      </w:r>
    </w:p>
    <w:p w:rsidR="00EC1902" w:rsidRDefault="00EC1902" w:rsidP="00EC1902">
      <w:pPr>
        <w:ind w:firstLine="420"/>
        <w:jc w:val="left"/>
      </w:pPr>
      <w:r>
        <w:t>3</w:t>
      </w:r>
      <w:r>
        <w:rPr>
          <w:rFonts w:hint="eastAsia"/>
        </w:rPr>
        <w:t>：R</w:t>
      </w:r>
      <w:r>
        <w:t xml:space="preserve">ADDR     </w:t>
      </w:r>
      <w:r>
        <w:rPr>
          <w:rFonts w:hint="eastAsia"/>
        </w:rPr>
        <w:t>master发送寄存器地址</w:t>
      </w:r>
    </w:p>
    <w:p w:rsidR="00EC1902" w:rsidRDefault="00EC1902" w:rsidP="00EC1902">
      <w:pPr>
        <w:ind w:firstLine="420"/>
        <w:jc w:val="left"/>
      </w:pPr>
      <w:r>
        <w:rPr>
          <w:rFonts w:hint="eastAsia"/>
        </w:rPr>
        <w:t>4：T</w:t>
      </w:r>
      <w:r>
        <w:t xml:space="preserve">X_DATA    </w:t>
      </w:r>
      <w:r>
        <w:rPr>
          <w:rFonts w:hint="eastAsia"/>
        </w:rPr>
        <w:t>master发送数据</w:t>
      </w:r>
    </w:p>
    <w:p w:rsidR="00EC1902" w:rsidRPr="00541A96" w:rsidRDefault="00EC1902" w:rsidP="00EC1902">
      <w:pPr>
        <w:ind w:firstLine="420"/>
        <w:jc w:val="left"/>
      </w:pPr>
      <w:r>
        <w:rPr>
          <w:rFonts w:hint="eastAsia"/>
        </w:rPr>
        <w:t>5：</w:t>
      </w:r>
      <w:r>
        <w:t xml:space="preserve">RESTART    </w:t>
      </w:r>
      <w:r>
        <w:rPr>
          <w:rFonts w:hint="eastAsia"/>
        </w:rPr>
        <w:t>master发送再起始位</w:t>
      </w:r>
    </w:p>
    <w:p w:rsidR="00EC1902" w:rsidRDefault="00EC1902" w:rsidP="00EC1902">
      <w:pPr>
        <w:ind w:firstLine="420"/>
        <w:jc w:val="left"/>
      </w:pPr>
      <w:r>
        <w:rPr>
          <w:rFonts w:hint="eastAsia"/>
        </w:rPr>
        <w:t>6：S</w:t>
      </w:r>
      <w:r>
        <w:t>ADDR</w:t>
      </w:r>
      <w:r>
        <w:rPr>
          <w:rFonts w:hint="eastAsia"/>
        </w:rPr>
        <w:t>1</w:t>
      </w:r>
      <w:r>
        <w:t xml:space="preserve">     </w:t>
      </w:r>
      <w:r>
        <w:rPr>
          <w:rFonts w:hint="eastAsia"/>
        </w:rPr>
        <w:t>master发送slave设备地址和“1”</w:t>
      </w:r>
    </w:p>
    <w:p w:rsidR="00EC1902" w:rsidRDefault="00EC1902" w:rsidP="00EC1902">
      <w:pPr>
        <w:ind w:firstLine="420"/>
        <w:jc w:val="left"/>
      </w:pPr>
      <w:r>
        <w:rPr>
          <w:rFonts w:hint="eastAsia"/>
        </w:rPr>
        <w:t>7：</w:t>
      </w:r>
      <w:r>
        <w:t xml:space="preserve">RX_DATA    </w:t>
      </w:r>
      <w:r>
        <w:rPr>
          <w:rFonts w:hint="eastAsia"/>
        </w:rPr>
        <w:t>master接收数据</w:t>
      </w:r>
    </w:p>
    <w:p w:rsidR="00EC1902" w:rsidRDefault="00EC1902" w:rsidP="00EC1902">
      <w:pPr>
        <w:ind w:firstLine="420"/>
        <w:jc w:val="left"/>
      </w:pPr>
      <w:r>
        <w:rPr>
          <w:rFonts w:hint="eastAsia"/>
        </w:rPr>
        <w:t>8：</w:t>
      </w:r>
      <w:r>
        <w:t>NACK       master</w:t>
      </w:r>
      <w:r>
        <w:rPr>
          <w:rFonts w:hint="eastAsia"/>
        </w:rPr>
        <w:t>收到nack信号</w:t>
      </w:r>
    </w:p>
    <w:p w:rsidR="00EC1902" w:rsidRDefault="00EC1902" w:rsidP="00EC1902">
      <w:pPr>
        <w:ind w:firstLine="420"/>
        <w:jc w:val="left"/>
      </w:pPr>
      <w:r>
        <w:rPr>
          <w:rFonts w:hint="eastAsia"/>
        </w:rPr>
        <w:t>9：S</w:t>
      </w:r>
      <w:r>
        <w:t xml:space="preserve">TOP        </w:t>
      </w:r>
      <w:r>
        <w:rPr>
          <w:rFonts w:hint="eastAsia"/>
        </w:rPr>
        <w:t>master发送停止位</w:t>
      </w:r>
    </w:p>
    <w:p w:rsidR="00EC1902" w:rsidRPr="009A6395" w:rsidRDefault="00EC1902" w:rsidP="00EC1902">
      <w:pPr>
        <w:ind w:firstLine="420"/>
        <w:jc w:val="left"/>
      </w:pPr>
      <w:r>
        <w:rPr>
          <w:rFonts w:hint="eastAsia"/>
        </w:rPr>
        <w:t>10：D</w:t>
      </w:r>
      <w:r>
        <w:t xml:space="preserve">ONE      </w:t>
      </w:r>
      <w:r>
        <w:rPr>
          <w:rFonts w:hint="eastAsia"/>
        </w:rPr>
        <w:t>master完成一次任务传输</w:t>
      </w:r>
    </w:p>
    <w:p w:rsidR="002A7B8D" w:rsidRDefault="009A6395" w:rsidP="00A2159D">
      <w:pPr>
        <w:jc w:val="left"/>
      </w:pPr>
      <w:r>
        <w:t>3</w:t>
      </w:r>
      <w:r w:rsidR="00AE612F">
        <w:rPr>
          <w:rFonts w:hint="eastAsia"/>
        </w:rPr>
        <w:t>、i2c</w:t>
      </w:r>
      <w:r w:rsidR="00AE612F">
        <w:t>_master</w:t>
      </w:r>
      <w:r w:rsidR="007A157C">
        <w:rPr>
          <w:rFonts w:hint="eastAsia"/>
        </w:rPr>
        <w:t>模块内置</w:t>
      </w:r>
      <w:r w:rsidR="00AE612F">
        <w:rPr>
          <w:rFonts w:hint="eastAsia"/>
        </w:rPr>
        <w:t>一个移位缓存器i2c</w:t>
      </w:r>
      <w:r w:rsidR="00AE612F">
        <w:t>_shift_buff</w:t>
      </w:r>
      <w:r w:rsidR="00AE612F">
        <w:rPr>
          <w:rFonts w:hint="eastAsia"/>
        </w:rPr>
        <w:t>，</w:t>
      </w:r>
      <w:r w:rsidR="00CC140E">
        <w:rPr>
          <w:rFonts w:hint="eastAsia"/>
        </w:rPr>
        <w:t>不同状态下对</w:t>
      </w:r>
      <w:r w:rsidR="00AE612F">
        <w:rPr>
          <w:rFonts w:hint="eastAsia"/>
        </w:rPr>
        <w:t>缓存</w:t>
      </w:r>
      <w:r w:rsidR="007A157C">
        <w:rPr>
          <w:rFonts w:hint="eastAsia"/>
        </w:rPr>
        <w:t>数据</w:t>
      </w:r>
      <w:r w:rsidR="00CC140E">
        <w:rPr>
          <w:rFonts w:hint="eastAsia"/>
        </w:rPr>
        <w:t>输入不同，对缓存数据的</w:t>
      </w:r>
      <w:r w:rsidR="00AE612F">
        <w:rPr>
          <w:rFonts w:hint="eastAsia"/>
        </w:rPr>
        <w:t>操作</w:t>
      </w:r>
      <w:r w:rsidR="00CC140E">
        <w:rPr>
          <w:rFonts w:hint="eastAsia"/>
        </w:rPr>
        <w:t>也</w:t>
      </w:r>
      <w:r w:rsidR="00AE612F">
        <w:rPr>
          <w:rFonts w:hint="eastAsia"/>
        </w:rPr>
        <w:t>不同，通过计数器</w:t>
      </w:r>
      <w:r w:rsidR="00CC140E">
        <w:rPr>
          <w:rFonts w:hint="eastAsia"/>
        </w:rPr>
        <w:t>和状态机一同产生的控制信号控制</w:t>
      </w:r>
      <w:r w:rsidR="00AE612F">
        <w:rPr>
          <w:rFonts w:hint="eastAsia"/>
        </w:rPr>
        <w:t>i</w:t>
      </w:r>
      <w:r w:rsidR="00AE612F">
        <w:t>2c_shift_buff</w:t>
      </w:r>
      <w:r w:rsidR="00AE612F">
        <w:rPr>
          <w:rFonts w:hint="eastAsia"/>
        </w:rPr>
        <w:t>完成数据的缓存或移位。</w:t>
      </w:r>
    </w:p>
    <w:p w:rsidR="00624054" w:rsidRDefault="009A6395" w:rsidP="00A2159D">
      <w:pPr>
        <w:jc w:val="left"/>
      </w:pPr>
      <w:r>
        <w:t>4</w:t>
      </w:r>
      <w:r w:rsidR="00582722">
        <w:rPr>
          <w:rFonts w:hint="eastAsia"/>
        </w:rPr>
        <w:t>、S</w:t>
      </w:r>
      <w:r w:rsidR="00582722">
        <w:t>DA</w:t>
      </w:r>
      <w:r w:rsidR="00582722">
        <w:rPr>
          <w:rFonts w:hint="eastAsia"/>
        </w:rPr>
        <w:t>和S</w:t>
      </w:r>
      <w:r w:rsidR="00582722">
        <w:t>CL</w:t>
      </w:r>
      <w:r w:rsidR="00582722">
        <w:rPr>
          <w:rFonts w:hint="eastAsia"/>
        </w:rPr>
        <w:t>控制逻辑：i2c通信中时钟信号由master产生，master在发送数据时需要依据发送的数据控制S</w:t>
      </w:r>
      <w:r w:rsidR="00582722">
        <w:t>DA</w:t>
      </w:r>
      <w:r w:rsidR="00582722">
        <w:rPr>
          <w:rFonts w:hint="eastAsia"/>
        </w:rPr>
        <w:t>线，在接收数据的第</w:t>
      </w:r>
      <w:r w:rsidR="00582722">
        <w:t>9</w:t>
      </w:r>
      <w:r w:rsidR="00582722">
        <w:rPr>
          <w:rFonts w:hint="eastAsia"/>
        </w:rPr>
        <w:t>个bit需要给出ack或nack信号。</w:t>
      </w:r>
    </w:p>
    <w:p w:rsidR="00582722" w:rsidRPr="00582722" w:rsidRDefault="009A6395" w:rsidP="00A2159D">
      <w:pPr>
        <w:jc w:val="left"/>
      </w:pPr>
      <w:r>
        <w:t>5</w:t>
      </w:r>
      <w:r w:rsidR="000D3947">
        <w:rPr>
          <w:rFonts w:hint="eastAsia"/>
        </w:rPr>
        <w:t>、A</w:t>
      </w:r>
      <w:r w:rsidR="000D3947">
        <w:t>CK</w:t>
      </w:r>
      <w:r w:rsidR="000D3947">
        <w:rPr>
          <w:rFonts w:hint="eastAsia"/>
        </w:rPr>
        <w:t>控制逻辑：在master作为发送数据的一方时，每发送完一个byte都要对第9个bit</w:t>
      </w:r>
      <w:r w:rsidR="000D3947">
        <w:t>(slave</w:t>
      </w:r>
      <w:r w:rsidR="000D3947">
        <w:rPr>
          <w:rFonts w:hint="eastAsia"/>
        </w:rPr>
        <w:t>给的应答信号</w:t>
      </w:r>
      <w:r w:rsidR="000D3947">
        <w:t>)</w:t>
      </w:r>
      <w:r w:rsidR="000D3947">
        <w:rPr>
          <w:rFonts w:hint="eastAsia"/>
        </w:rPr>
        <w:t>进行逻辑判断决定是否产生i2c</w:t>
      </w:r>
      <w:r w:rsidR="000D3947">
        <w:t>_nack_f</w:t>
      </w:r>
      <w:r w:rsidR="000D3947">
        <w:rPr>
          <w:rFonts w:hint="eastAsia"/>
        </w:rPr>
        <w:t>lag信号，而应答信号的有效与否也决定了状态机的控制流程。</w:t>
      </w:r>
    </w:p>
    <w:p w:rsidR="00BD17D6" w:rsidRDefault="00947E51" w:rsidP="00BD17D6">
      <w:pPr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BD17D6">
        <w:rPr>
          <w:b/>
          <w:sz w:val="28"/>
          <w:szCs w:val="28"/>
        </w:rPr>
        <w:t xml:space="preserve">.2 </w:t>
      </w:r>
      <w:r w:rsidR="00BD17D6">
        <w:rPr>
          <w:rFonts w:hint="eastAsia"/>
          <w:b/>
          <w:sz w:val="28"/>
          <w:szCs w:val="28"/>
        </w:rPr>
        <w:t>细节设计</w:t>
      </w:r>
    </w:p>
    <w:p w:rsidR="003E1389" w:rsidRPr="003E1389" w:rsidRDefault="00947E51" w:rsidP="003E1389">
      <w:pPr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3E1389">
        <w:rPr>
          <w:b/>
          <w:sz w:val="28"/>
          <w:szCs w:val="28"/>
        </w:rPr>
        <w:t xml:space="preserve">.2.1 </w:t>
      </w:r>
      <w:r w:rsidR="003E1389">
        <w:rPr>
          <w:rFonts w:hint="eastAsia"/>
          <w:b/>
          <w:sz w:val="28"/>
          <w:szCs w:val="28"/>
        </w:rPr>
        <w:t>s</w:t>
      </w:r>
      <w:r w:rsidR="003E1389">
        <w:rPr>
          <w:b/>
          <w:sz w:val="28"/>
          <w:szCs w:val="28"/>
        </w:rPr>
        <w:t>cl_cnt</w:t>
      </w:r>
      <w:r w:rsidR="003E1389">
        <w:rPr>
          <w:rFonts w:hint="eastAsia"/>
          <w:b/>
          <w:sz w:val="28"/>
          <w:szCs w:val="28"/>
        </w:rPr>
        <w:t>的描述</w:t>
      </w:r>
    </w:p>
    <w:p w:rsidR="00241C66" w:rsidRDefault="00D82975" w:rsidP="00241C66">
      <w:pPr>
        <w:ind w:firstLineChars="200" w:firstLine="420"/>
        <w:jc w:val="left"/>
      </w:pPr>
      <w:r>
        <w:rPr>
          <w:rFonts w:hint="eastAsia"/>
        </w:rPr>
        <w:t>s</w:t>
      </w:r>
      <w:r>
        <w:t>cl_cnt</w:t>
      </w:r>
      <w:r>
        <w:rPr>
          <w:rFonts w:hint="eastAsia"/>
        </w:rPr>
        <w:t>是控制i2c</w:t>
      </w:r>
      <w:r>
        <w:t xml:space="preserve"> </w:t>
      </w:r>
      <w:r>
        <w:rPr>
          <w:rFonts w:hint="eastAsia"/>
        </w:rPr>
        <w:t>master速率的计数器，同时很多信号亦利用该计数器直接或间接产生控制信号。其R</w:t>
      </w:r>
      <w:r>
        <w:t>TL</w:t>
      </w:r>
      <w:r>
        <w:rPr>
          <w:rFonts w:hint="eastAsia"/>
        </w:rPr>
        <w:t>逻辑为：</w:t>
      </w:r>
      <w:r w:rsidR="00355F07">
        <w:rPr>
          <w:rFonts w:hint="eastAsia"/>
        </w:rPr>
        <w:t>复位</w:t>
      </w:r>
      <w:r w:rsidR="0000231F">
        <w:rPr>
          <w:rFonts w:hint="eastAsia"/>
        </w:rPr>
        <w:t>时</w:t>
      </w:r>
      <w:r w:rsidR="00355F07">
        <w:rPr>
          <w:rFonts w:hint="eastAsia"/>
        </w:rPr>
        <w:t>scl</w:t>
      </w:r>
      <w:r w:rsidR="00355F07">
        <w:t>_cnt</w:t>
      </w:r>
      <w:r w:rsidR="00355F07">
        <w:rPr>
          <w:rFonts w:hint="eastAsia"/>
        </w:rPr>
        <w:t>等于0，在I</w:t>
      </w:r>
      <w:r w:rsidR="00355F07">
        <w:t>DLE</w:t>
      </w:r>
      <w:r w:rsidR="00355F07">
        <w:rPr>
          <w:rFonts w:hint="eastAsia"/>
        </w:rPr>
        <w:t>、D</w:t>
      </w:r>
      <w:r w:rsidR="00355F07">
        <w:t>ONE</w:t>
      </w:r>
      <w:r w:rsidR="00355F07">
        <w:rPr>
          <w:rFonts w:hint="eastAsia"/>
        </w:rPr>
        <w:t>状态和cnt</w:t>
      </w:r>
      <w:r w:rsidR="00355F07">
        <w:t>_cycl</w:t>
      </w:r>
      <w:r w:rsidR="00355F07">
        <w:rPr>
          <w:rFonts w:hint="eastAsia"/>
        </w:rPr>
        <w:t>脉冲到来时scl</w:t>
      </w:r>
      <w:r w:rsidR="00355F07">
        <w:t>_cnt</w:t>
      </w:r>
      <w:r w:rsidR="00355F07">
        <w:rPr>
          <w:rFonts w:hint="eastAsia"/>
        </w:rPr>
        <w:t>清0</w:t>
      </w:r>
      <w:r w:rsidR="00331096">
        <w:rPr>
          <w:rFonts w:hint="eastAsia"/>
        </w:rPr>
        <w:t>，其余情况则每个时钟周期scl</w:t>
      </w:r>
      <w:r w:rsidR="00331096">
        <w:t xml:space="preserve">_cnt </w:t>
      </w:r>
      <w:r w:rsidR="00331096">
        <w:rPr>
          <w:rFonts w:hint="eastAsia"/>
        </w:rPr>
        <w:t>自加1。</w:t>
      </w:r>
      <w:r w:rsidR="00D503E8">
        <w:rPr>
          <w:rFonts w:hint="eastAsia"/>
        </w:rPr>
        <w:t>直接利用scl</w:t>
      </w:r>
      <w:r w:rsidR="00D503E8">
        <w:t>_cnt</w:t>
      </w:r>
      <w:r w:rsidR="00D503E8">
        <w:rPr>
          <w:rFonts w:hint="eastAsia"/>
        </w:rPr>
        <w:t>产生的控制信号有：</w:t>
      </w:r>
    </w:p>
    <w:p w:rsidR="00241C66" w:rsidRDefault="00241C66" w:rsidP="00101A2C">
      <w:pPr>
        <w:ind w:firstLineChars="200" w:firstLine="420"/>
        <w:jc w:val="left"/>
      </w:pPr>
      <w:r w:rsidRPr="00442408">
        <w:rPr>
          <w:rFonts w:hint="eastAsia"/>
          <w:color w:val="00B050"/>
        </w:rPr>
        <w:t>脉冲</w:t>
      </w:r>
      <w:r>
        <w:rPr>
          <w:rFonts w:hint="eastAsia"/>
          <w:color w:val="00B050"/>
        </w:rPr>
        <w:t>信号</w:t>
      </w:r>
      <w:r w:rsidRPr="00442408">
        <w:rPr>
          <w:rFonts w:hint="eastAsia"/>
          <w:color w:val="00B050"/>
        </w:rPr>
        <w:t>cnt</w:t>
      </w:r>
      <w:r w:rsidRPr="00442408">
        <w:rPr>
          <w:color w:val="00B050"/>
        </w:rPr>
        <w:t>_cycl</w:t>
      </w:r>
      <w:r>
        <w:rPr>
          <w:rFonts w:hint="eastAsia"/>
        </w:rPr>
        <w:t>，在scl</w:t>
      </w:r>
      <w:r>
        <w:t>_cnt==num_cycl</w:t>
      </w:r>
      <w:r>
        <w:rPr>
          <w:rFonts w:hint="eastAsia"/>
        </w:rPr>
        <w:t>时产生，而num</w:t>
      </w:r>
      <w:r>
        <w:t>_cycl</w:t>
      </w:r>
      <w:r>
        <w:rPr>
          <w:rFonts w:hint="eastAsia"/>
        </w:rPr>
        <w:t>是手动修改的值。num</w:t>
      </w:r>
      <w:r>
        <w:t>_cycl</w:t>
      </w:r>
      <w:r>
        <w:rPr>
          <w:rFonts w:hint="eastAsia"/>
        </w:rPr>
        <w:t>是一个非常重要的参数，</w:t>
      </w:r>
      <w:r w:rsidRPr="00A81A74">
        <w:rPr>
          <w:rFonts w:hint="eastAsia"/>
          <w:color w:val="FF0000"/>
        </w:rPr>
        <w:t>num</w:t>
      </w:r>
      <w:r w:rsidRPr="00A81A74">
        <w:rPr>
          <w:color w:val="FF0000"/>
        </w:rPr>
        <w:t>_cycl</w:t>
      </w:r>
      <w:r w:rsidRPr="00A81A74">
        <w:rPr>
          <w:rFonts w:hint="eastAsia"/>
          <w:color w:val="FF0000"/>
        </w:rPr>
        <w:t>的值决定了i2c</w:t>
      </w:r>
      <w:r w:rsidRPr="00A81A74">
        <w:rPr>
          <w:color w:val="FF0000"/>
        </w:rPr>
        <w:t xml:space="preserve"> </w:t>
      </w:r>
      <w:r w:rsidRPr="00A81A74">
        <w:rPr>
          <w:rFonts w:hint="eastAsia"/>
          <w:color w:val="FF0000"/>
        </w:rPr>
        <w:t>master传输1bit需要多少个时钟周期，也就是决定了i2c</w:t>
      </w:r>
      <w:r w:rsidRPr="00A81A74">
        <w:rPr>
          <w:color w:val="FF0000"/>
        </w:rPr>
        <w:t xml:space="preserve"> </w:t>
      </w:r>
      <w:r w:rsidRPr="00A81A74">
        <w:rPr>
          <w:rFonts w:hint="eastAsia"/>
          <w:color w:val="FF0000"/>
        </w:rPr>
        <w:t>master的传输速率</w:t>
      </w:r>
      <w:r>
        <w:rPr>
          <w:rFonts w:hint="eastAsia"/>
        </w:rPr>
        <w:t>，譬如num</w:t>
      </w:r>
      <w:r>
        <w:t>_cycl==11</w:t>
      </w:r>
      <w:r>
        <w:rPr>
          <w:rFonts w:hint="eastAsia"/>
        </w:rPr>
        <w:t>，那么一个S</w:t>
      </w:r>
      <w:r>
        <w:t>CL</w:t>
      </w:r>
      <w:r>
        <w:rPr>
          <w:rFonts w:hint="eastAsia"/>
        </w:rPr>
        <w:t>的持续周期为1</w:t>
      </w:r>
      <w:r>
        <w:t>2</w:t>
      </w:r>
      <w:r>
        <w:rPr>
          <w:rFonts w:hint="eastAsia"/>
        </w:rPr>
        <w:t>个i2c</w:t>
      </w:r>
      <w:r>
        <w:t>_clk</w:t>
      </w:r>
      <w:r>
        <w:rPr>
          <w:rFonts w:hint="eastAsia"/>
        </w:rPr>
        <w:t>，占空比5</w:t>
      </w:r>
      <w:r>
        <w:t>0%</w:t>
      </w:r>
      <w:r>
        <w:rPr>
          <w:rFonts w:hint="eastAsia"/>
        </w:rPr>
        <w:t>。cnt</w:t>
      </w:r>
      <w:r>
        <w:t>_cycl</w:t>
      </w:r>
      <w:r>
        <w:rPr>
          <w:rFonts w:hint="eastAsia"/>
        </w:rPr>
        <w:t>这个脉冲信号</w:t>
      </w:r>
      <w:r w:rsidR="00101A2C">
        <w:rPr>
          <w:rFonts w:hint="eastAsia"/>
        </w:rPr>
        <w:t>还间接参与了很多控制信号的产生</w:t>
      </w:r>
    </w:p>
    <w:p w:rsidR="00101A2C" w:rsidRPr="00241C66" w:rsidRDefault="00101A2C" w:rsidP="00101A2C">
      <w:pPr>
        <w:ind w:firstLineChars="200" w:firstLine="420"/>
        <w:jc w:val="left"/>
      </w:pPr>
    </w:p>
    <w:p w:rsidR="00D503E8" w:rsidRDefault="00D503E8" w:rsidP="003E1389">
      <w:pPr>
        <w:ind w:firstLineChars="200" w:firstLine="420"/>
        <w:jc w:val="left"/>
      </w:pPr>
      <w:r w:rsidRPr="00442408">
        <w:rPr>
          <w:rFonts w:hint="eastAsia"/>
          <w:color w:val="00B050"/>
        </w:rPr>
        <w:t>电平信号cnt</w:t>
      </w:r>
      <w:r w:rsidRPr="00442408">
        <w:rPr>
          <w:color w:val="00B050"/>
        </w:rPr>
        <w:t>_half</w:t>
      </w:r>
      <w:r>
        <w:rPr>
          <w:rFonts w:hint="eastAsia"/>
        </w:rPr>
        <w:t>，其产生方式为c</w:t>
      </w:r>
      <w:r>
        <w:t>nt_half = (scl_cnt &lt;= num_half)</w:t>
      </w:r>
      <w:r>
        <w:rPr>
          <w:rFonts w:hint="eastAsia"/>
        </w:rPr>
        <w:t>。num</w:t>
      </w:r>
      <w:r>
        <w:t>_ha</w:t>
      </w:r>
      <w:r>
        <w:rPr>
          <w:rFonts w:hint="eastAsia"/>
        </w:rPr>
        <w:t>lf的值就是num</w:t>
      </w:r>
      <w:r>
        <w:t>_cycl</w:t>
      </w:r>
      <w:r>
        <w:rPr>
          <w:rFonts w:hint="eastAsia"/>
        </w:rPr>
        <w:t>值的一半。</w:t>
      </w:r>
    </w:p>
    <w:p w:rsidR="002A4F45" w:rsidRDefault="002A4F45" w:rsidP="003E1389">
      <w:pPr>
        <w:ind w:firstLineChars="200" w:firstLine="420"/>
        <w:jc w:val="left"/>
      </w:pPr>
      <w:r w:rsidRPr="00442408">
        <w:rPr>
          <w:rFonts w:hint="eastAsia"/>
          <w:color w:val="00B050"/>
        </w:rPr>
        <w:lastRenderedPageBreak/>
        <w:t>脉冲信号</w:t>
      </w:r>
      <w:r w:rsidR="00D503E8" w:rsidRPr="00442408">
        <w:rPr>
          <w:rFonts w:hint="eastAsia"/>
          <w:color w:val="00B050"/>
        </w:rPr>
        <w:t>scl</w:t>
      </w:r>
      <w:r w:rsidR="00D503E8" w:rsidRPr="00442408">
        <w:rPr>
          <w:color w:val="00B050"/>
        </w:rPr>
        <w:t>_cntx</w:t>
      </w:r>
      <w:r>
        <w:rPr>
          <w:rFonts w:hint="eastAsia"/>
        </w:rPr>
        <w:t>，其产生方式为s</w:t>
      </w:r>
      <w:r>
        <w:t>cl_cntx = (scl_cnt == 1)</w:t>
      </w:r>
      <w:r>
        <w:rPr>
          <w:rFonts w:hint="eastAsia"/>
        </w:rPr>
        <w:t>，</w:t>
      </w:r>
      <w:r w:rsidRPr="00A81A74">
        <w:rPr>
          <w:rFonts w:hint="eastAsia"/>
          <w:color w:val="FF0000"/>
        </w:rPr>
        <w:t>scl</w:t>
      </w:r>
      <w:r w:rsidRPr="00A81A74">
        <w:rPr>
          <w:color w:val="FF0000"/>
        </w:rPr>
        <w:t>_cntx</w:t>
      </w:r>
      <w:r w:rsidR="00A81A74" w:rsidRPr="00A81A74">
        <w:rPr>
          <w:rFonts w:hint="eastAsia"/>
          <w:color w:val="FF0000"/>
        </w:rPr>
        <w:t>有效时更新master</w:t>
      </w:r>
      <w:r w:rsidR="00A81A74" w:rsidRPr="00A81A74">
        <w:rPr>
          <w:color w:val="FF0000"/>
        </w:rPr>
        <w:t>_sda_oe</w:t>
      </w:r>
      <w:r w:rsidR="00A81A74" w:rsidRPr="00A81A74">
        <w:rPr>
          <w:rFonts w:hint="eastAsia"/>
          <w:color w:val="FF0000"/>
        </w:rPr>
        <w:t>的值</w:t>
      </w:r>
      <w:r w:rsidR="00A81A74">
        <w:rPr>
          <w:rFonts w:hint="eastAsia"/>
        </w:rPr>
        <w:t>。</w:t>
      </w:r>
    </w:p>
    <w:p w:rsidR="00A81A74" w:rsidRPr="00F24506" w:rsidRDefault="00947E51" w:rsidP="00F24506">
      <w:pPr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F24506">
        <w:rPr>
          <w:b/>
          <w:sz w:val="28"/>
          <w:szCs w:val="28"/>
        </w:rPr>
        <w:t xml:space="preserve">.2.2 </w:t>
      </w:r>
      <w:r w:rsidR="00F24506">
        <w:rPr>
          <w:rFonts w:hint="eastAsia"/>
          <w:b/>
          <w:sz w:val="28"/>
          <w:szCs w:val="28"/>
        </w:rPr>
        <w:t>bit</w:t>
      </w:r>
      <w:r w:rsidR="00F24506">
        <w:rPr>
          <w:b/>
          <w:sz w:val="28"/>
          <w:szCs w:val="28"/>
        </w:rPr>
        <w:t>_cnt</w:t>
      </w:r>
      <w:r w:rsidR="00F24506">
        <w:rPr>
          <w:rFonts w:hint="eastAsia"/>
          <w:b/>
          <w:sz w:val="28"/>
          <w:szCs w:val="28"/>
        </w:rPr>
        <w:t>的描述</w:t>
      </w:r>
    </w:p>
    <w:p w:rsidR="00A81A74" w:rsidRDefault="00A81A74" w:rsidP="00F24506">
      <w:pPr>
        <w:ind w:firstLineChars="200" w:firstLine="420"/>
        <w:jc w:val="left"/>
      </w:pPr>
      <w:r>
        <w:rPr>
          <w:rFonts w:hint="eastAsia"/>
        </w:rPr>
        <w:t>bit</w:t>
      </w:r>
      <w:r>
        <w:t>_cnt</w:t>
      </w:r>
      <w:r w:rsidR="0011286A">
        <w:rPr>
          <w:rFonts w:hint="eastAsia"/>
        </w:rPr>
        <w:t>用来对一个byte传输过程中bit的数量统计。bit</w:t>
      </w:r>
      <w:r w:rsidR="0011286A">
        <w:t>_cnt</w:t>
      </w:r>
      <w:r w:rsidR="0011286A">
        <w:rPr>
          <w:rFonts w:hint="eastAsia"/>
        </w:rPr>
        <w:t>的控制逻辑为：</w:t>
      </w:r>
      <w:r w:rsidR="00331096">
        <w:rPr>
          <w:rFonts w:hint="eastAsia"/>
        </w:rPr>
        <w:t>复位时bit</w:t>
      </w:r>
      <w:r w:rsidR="00331096">
        <w:t>_cnt</w:t>
      </w:r>
      <w:r w:rsidR="00331096">
        <w:rPr>
          <w:rFonts w:hint="eastAsia"/>
        </w:rPr>
        <w:t>等于0，在N</w:t>
      </w:r>
      <w:r w:rsidR="00331096">
        <w:t>ACK</w:t>
      </w:r>
      <w:r w:rsidR="00331096">
        <w:rPr>
          <w:rFonts w:hint="eastAsia"/>
        </w:rPr>
        <w:t>、S</w:t>
      </w:r>
      <w:r w:rsidR="00331096">
        <w:t>TOP</w:t>
      </w:r>
      <w:r w:rsidR="00331096">
        <w:rPr>
          <w:rFonts w:hint="eastAsia"/>
        </w:rPr>
        <w:t>、D</w:t>
      </w:r>
      <w:r w:rsidR="00331096">
        <w:t>ONE</w:t>
      </w:r>
      <w:r w:rsidR="00331096">
        <w:rPr>
          <w:rFonts w:hint="eastAsia"/>
        </w:rPr>
        <w:t>状态时将bit</w:t>
      </w:r>
      <w:r w:rsidR="00331096">
        <w:t>_cnt</w:t>
      </w:r>
      <w:r w:rsidR="00331096">
        <w:rPr>
          <w:rFonts w:hint="eastAsia"/>
        </w:rPr>
        <w:t>清0，在R</w:t>
      </w:r>
      <w:r w:rsidR="00331096">
        <w:t>ESTART</w:t>
      </w:r>
      <w:r w:rsidR="00331096">
        <w:rPr>
          <w:rFonts w:hint="eastAsia"/>
        </w:rPr>
        <w:t>状态时将bit</w:t>
      </w:r>
      <w:r w:rsidR="00331096">
        <w:t>_cnt</w:t>
      </w:r>
      <w:r w:rsidR="00331096">
        <w:rPr>
          <w:rFonts w:hint="eastAsia"/>
        </w:rPr>
        <w:t>置“1”，</w:t>
      </w:r>
      <w:r w:rsidR="00FC7C3B">
        <w:rPr>
          <w:rFonts w:hint="eastAsia"/>
        </w:rPr>
        <w:t>在cnt</w:t>
      </w:r>
      <w:r w:rsidR="00FC7C3B">
        <w:t>_cycl</w:t>
      </w:r>
      <w:r w:rsidR="00FC7C3B">
        <w:rPr>
          <w:rFonts w:hint="eastAsia"/>
        </w:rPr>
        <w:t>有效时更新bit</w:t>
      </w:r>
      <w:r w:rsidR="00FC7C3B">
        <w:t>_cnt</w:t>
      </w:r>
      <w:r w:rsidR="00FC7C3B">
        <w:rPr>
          <w:rFonts w:hint="eastAsia"/>
        </w:rPr>
        <w:t>的值，如果bit</w:t>
      </w:r>
      <w:r w:rsidR="00FC7C3B">
        <w:t>_cnt==9</w:t>
      </w:r>
      <w:r w:rsidR="00FC7C3B">
        <w:rPr>
          <w:rFonts w:hint="eastAsia"/>
        </w:rPr>
        <w:t>则将b</w:t>
      </w:r>
      <w:r w:rsidR="00FC7C3B">
        <w:t>it_cnt</w:t>
      </w:r>
      <w:r w:rsidR="00FC7C3B">
        <w:rPr>
          <w:rFonts w:hint="eastAsia"/>
        </w:rPr>
        <w:t>置“1”，否则bit</w:t>
      </w:r>
      <w:r w:rsidR="00FC7C3B">
        <w:t>_cnt</w:t>
      </w:r>
      <w:r w:rsidR="00FC7C3B">
        <w:rPr>
          <w:rFonts w:hint="eastAsia"/>
        </w:rPr>
        <w:t>自加1。</w:t>
      </w:r>
    </w:p>
    <w:p w:rsidR="00D503E8" w:rsidRDefault="00555560" w:rsidP="00F24506">
      <w:pPr>
        <w:ind w:firstLineChars="200" w:firstLine="420"/>
        <w:jc w:val="left"/>
      </w:pPr>
      <w:r>
        <w:rPr>
          <w:rFonts w:hint="eastAsia"/>
        </w:rPr>
        <w:t>直接</w:t>
      </w:r>
      <w:r w:rsidR="00D503E8">
        <w:rPr>
          <w:rFonts w:hint="eastAsia"/>
        </w:rPr>
        <w:t>利用</w:t>
      </w:r>
      <w:r>
        <w:rPr>
          <w:rFonts w:hint="eastAsia"/>
        </w:rPr>
        <w:t>bit</w:t>
      </w:r>
      <w:r>
        <w:t>_cnt</w:t>
      </w:r>
      <w:r>
        <w:rPr>
          <w:rFonts w:hint="eastAsia"/>
        </w:rPr>
        <w:t>产生的控制信号有：</w:t>
      </w:r>
    </w:p>
    <w:p w:rsidR="00555560" w:rsidRDefault="00555560" w:rsidP="00F24506">
      <w:pPr>
        <w:ind w:firstLineChars="200" w:firstLine="420"/>
        <w:jc w:val="left"/>
      </w:pPr>
      <w:r w:rsidRPr="00442408">
        <w:rPr>
          <w:rFonts w:hint="eastAsia"/>
          <w:color w:val="00B050"/>
        </w:rPr>
        <w:t>电平信号</w:t>
      </w:r>
      <w:r>
        <w:rPr>
          <w:rFonts w:hint="eastAsia"/>
          <w:color w:val="00B050"/>
        </w:rPr>
        <w:t>bit</w:t>
      </w:r>
      <w:r>
        <w:rPr>
          <w:color w:val="00B050"/>
        </w:rPr>
        <w:t>_cnt9</w:t>
      </w:r>
      <w:r>
        <w:rPr>
          <w:rFonts w:hint="eastAsia"/>
          <w:color w:val="00B050"/>
        </w:rPr>
        <w:t>，</w:t>
      </w:r>
      <w:r w:rsidRPr="00555560">
        <w:rPr>
          <w:rFonts w:hint="eastAsia"/>
        </w:rPr>
        <w:t>其产生</w:t>
      </w:r>
      <w:r>
        <w:rPr>
          <w:rFonts w:hint="eastAsia"/>
        </w:rPr>
        <w:t>方式为bit</w:t>
      </w:r>
      <w:r>
        <w:t>_cnt</w:t>
      </w:r>
      <w:r>
        <w:rPr>
          <w:rFonts w:hint="eastAsia"/>
        </w:rPr>
        <w:t>==</w:t>
      </w:r>
      <w:r>
        <w:t>9</w:t>
      </w:r>
      <w:r>
        <w:rPr>
          <w:rFonts w:hint="eastAsia"/>
        </w:rPr>
        <w:t>时拉高。</w:t>
      </w:r>
    </w:p>
    <w:p w:rsidR="004900F5" w:rsidRPr="00D503E8" w:rsidRDefault="00947E51" w:rsidP="00D503E8">
      <w:pPr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4900F5">
        <w:rPr>
          <w:b/>
          <w:sz w:val="28"/>
          <w:szCs w:val="28"/>
        </w:rPr>
        <w:t xml:space="preserve">.2.3 </w:t>
      </w:r>
      <w:r w:rsidR="00793B04">
        <w:rPr>
          <w:b/>
          <w:sz w:val="28"/>
          <w:szCs w:val="28"/>
        </w:rPr>
        <w:t>trx_</w:t>
      </w:r>
      <w:r w:rsidR="004900F5">
        <w:rPr>
          <w:b/>
          <w:sz w:val="28"/>
          <w:szCs w:val="28"/>
        </w:rPr>
        <w:t>data_cnt</w:t>
      </w:r>
      <w:r w:rsidR="004900F5">
        <w:rPr>
          <w:rFonts w:hint="eastAsia"/>
          <w:b/>
          <w:sz w:val="28"/>
          <w:szCs w:val="28"/>
        </w:rPr>
        <w:t>的描述</w:t>
      </w:r>
    </w:p>
    <w:p w:rsidR="00555560" w:rsidRDefault="00793B04" w:rsidP="00A2159D">
      <w:pPr>
        <w:jc w:val="left"/>
      </w:pPr>
      <w:r>
        <w:rPr>
          <w:rFonts w:hint="eastAsia"/>
        </w:rPr>
        <w:t xml:space="preserve"> </w:t>
      </w:r>
      <w:r>
        <w:t xml:space="preserve">   </w:t>
      </w:r>
      <w:r w:rsidR="00CC7D5F">
        <w:rPr>
          <w:rFonts w:hint="eastAsia"/>
        </w:rPr>
        <w:t>trx</w:t>
      </w:r>
      <w:r w:rsidR="00CC7D5F">
        <w:t>_data_cnt</w:t>
      </w:r>
      <w:r w:rsidR="00CC7D5F">
        <w:rPr>
          <w:rFonts w:hint="eastAsia"/>
        </w:rPr>
        <w:t>用来统计i2c</w:t>
      </w:r>
      <w:r w:rsidR="00CC7D5F">
        <w:t xml:space="preserve"> </w:t>
      </w:r>
      <w:r w:rsidR="00CC7D5F">
        <w:rPr>
          <w:rFonts w:hint="eastAsia"/>
        </w:rPr>
        <w:t>master模式下数据传输过程中Data的长度。trx</w:t>
      </w:r>
      <w:r w:rsidR="00CC7D5F">
        <w:t>_data_cnt</w:t>
      </w:r>
      <w:r w:rsidR="00CC7D5F">
        <w:rPr>
          <w:rFonts w:hint="eastAsia"/>
        </w:rPr>
        <w:t>的控制逻辑为：复位时trx</w:t>
      </w:r>
      <w:r w:rsidR="00CC7D5F">
        <w:t>_data_cnt</w:t>
      </w:r>
      <w:r w:rsidR="00CC7D5F">
        <w:rPr>
          <w:rFonts w:hint="eastAsia"/>
        </w:rPr>
        <w:t>等于0，在I</w:t>
      </w:r>
      <w:r w:rsidR="00CC7D5F">
        <w:t>DLE</w:t>
      </w:r>
      <w:r w:rsidR="00CC7D5F">
        <w:rPr>
          <w:rFonts w:hint="eastAsia"/>
        </w:rPr>
        <w:t>、D</w:t>
      </w:r>
      <w:r w:rsidR="00CC7D5F">
        <w:t>ONE</w:t>
      </w:r>
      <w:r w:rsidR="00CC7D5F">
        <w:rPr>
          <w:rFonts w:hint="eastAsia"/>
        </w:rPr>
        <w:t>状态或trx</w:t>
      </w:r>
      <w:r w:rsidR="00CC7D5F">
        <w:t>_data_end</w:t>
      </w:r>
      <w:r w:rsidR="00CC7D5F">
        <w:rPr>
          <w:rFonts w:hint="eastAsia"/>
        </w:rPr>
        <w:t>脉冲有效时清“0”，在trx</w:t>
      </w:r>
      <w:r w:rsidR="00CC7D5F">
        <w:t>data_cnt_add &amp;&amp; state_end</w:t>
      </w:r>
      <w:r w:rsidR="00CC7D5F">
        <w:rPr>
          <w:rFonts w:hint="eastAsia"/>
        </w:rPr>
        <w:t>有效时累加1，其余状态保持。</w:t>
      </w:r>
    </w:p>
    <w:p w:rsidR="00CC7D5F" w:rsidRDefault="00CC7D5F" w:rsidP="00CC7D5F">
      <w:pPr>
        <w:ind w:firstLine="420"/>
        <w:jc w:val="left"/>
      </w:pPr>
      <w:r>
        <w:rPr>
          <w:rFonts w:hint="eastAsia"/>
        </w:rPr>
        <w:t>与trx</w:t>
      </w:r>
      <w:r>
        <w:t>_data_cnt</w:t>
      </w:r>
      <w:r>
        <w:rPr>
          <w:rFonts w:hint="eastAsia"/>
        </w:rPr>
        <w:t>相关的控制信号：</w:t>
      </w:r>
    </w:p>
    <w:p w:rsidR="00CC7D5F" w:rsidRDefault="00CC7D5F" w:rsidP="00CC7D5F">
      <w:pPr>
        <w:ind w:firstLine="420"/>
        <w:jc w:val="left"/>
      </w:pPr>
      <w:r w:rsidRPr="00CC7D5F">
        <w:rPr>
          <w:rFonts w:hint="eastAsia"/>
          <w:color w:val="00B050"/>
        </w:rPr>
        <w:t>电平信号trx</w:t>
      </w:r>
      <w:r w:rsidRPr="00CC7D5F">
        <w:rPr>
          <w:color w:val="00B050"/>
        </w:rPr>
        <w:t>data_cnt_add:</w:t>
      </w:r>
      <w:r>
        <w:rPr>
          <w:color w:val="00B050"/>
        </w:rPr>
        <w:t xml:space="preserve"> </w:t>
      </w:r>
      <w:r w:rsidRPr="00CC7D5F">
        <w:t>trxdata_cnt_add</w:t>
      </w:r>
      <w:r>
        <w:t>= at_txdata | at_rxdata</w:t>
      </w:r>
      <w:r w:rsidR="00611469">
        <w:t xml:space="preserve"> | at_raddr</w:t>
      </w:r>
    </w:p>
    <w:p w:rsidR="0066603D" w:rsidRDefault="00CC7D5F" w:rsidP="00A2159D">
      <w:pPr>
        <w:jc w:val="left"/>
      </w:pPr>
      <w:r>
        <w:rPr>
          <w:rFonts w:hint="eastAsia"/>
        </w:rPr>
        <w:t xml:space="preserve"> </w:t>
      </w:r>
      <w:r>
        <w:t xml:space="preserve">   </w:t>
      </w:r>
      <w:r w:rsidR="004B6378">
        <w:rPr>
          <w:rFonts w:hint="eastAsia"/>
          <w:color w:val="00B050"/>
        </w:rPr>
        <w:t>脉冲</w:t>
      </w:r>
      <w:r w:rsidRPr="00CC7D5F">
        <w:rPr>
          <w:rFonts w:hint="eastAsia"/>
          <w:color w:val="00B050"/>
        </w:rPr>
        <w:t>信号trx</w:t>
      </w:r>
      <w:r>
        <w:rPr>
          <w:color w:val="00B050"/>
        </w:rPr>
        <w:t xml:space="preserve">_data_end:   </w:t>
      </w:r>
      <w:r w:rsidRPr="00CC7D5F">
        <w:t>trx_data_end = (trx_data_cnt==data_length) &amp; state_end</w:t>
      </w:r>
    </w:p>
    <w:p w:rsidR="004C67D8" w:rsidRPr="00D503E8" w:rsidRDefault="00947E51" w:rsidP="004C67D8">
      <w:pPr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4C67D8">
        <w:rPr>
          <w:b/>
          <w:sz w:val="28"/>
          <w:szCs w:val="28"/>
        </w:rPr>
        <w:t xml:space="preserve">.2.4 </w:t>
      </w:r>
      <w:r w:rsidR="004C67D8">
        <w:rPr>
          <w:rFonts w:hint="eastAsia"/>
          <w:b/>
          <w:sz w:val="28"/>
          <w:szCs w:val="28"/>
        </w:rPr>
        <w:t>状态机的描述</w:t>
      </w:r>
    </w:p>
    <w:p w:rsidR="004C67D8" w:rsidRDefault="0081462F" w:rsidP="00A2159D">
      <w:pPr>
        <w:jc w:val="left"/>
      </w:pPr>
      <w:r>
        <w:rPr>
          <w:rFonts w:hint="eastAsia"/>
        </w:rPr>
        <w:t xml:space="preserve"> </w:t>
      </w:r>
      <w:r>
        <w:t xml:space="preserve">    </w:t>
      </w:r>
      <w:r w:rsidR="007D79B3">
        <w:rPr>
          <w:rFonts w:hint="eastAsia"/>
        </w:rPr>
        <w:t>除上文所示，状态机</w:t>
      </w:r>
      <w:r w:rsidR="00167991">
        <w:rPr>
          <w:rFonts w:hint="eastAsia"/>
        </w:rPr>
        <w:t>描述中</w:t>
      </w:r>
      <w:r w:rsidR="007D79B3">
        <w:rPr>
          <w:rFonts w:hint="eastAsia"/>
        </w:rPr>
        <w:t>未</w:t>
      </w:r>
      <w:r w:rsidR="00167991">
        <w:rPr>
          <w:rFonts w:hint="eastAsia"/>
        </w:rPr>
        <w:t>出现的</w:t>
      </w:r>
      <w:r w:rsidR="007D79B3">
        <w:rPr>
          <w:rFonts w:hint="eastAsia"/>
        </w:rPr>
        <w:t>一些</w:t>
      </w:r>
      <w:r w:rsidR="00167991">
        <w:rPr>
          <w:rFonts w:hint="eastAsia"/>
        </w:rPr>
        <w:t>控制信号可以查看4</w:t>
      </w:r>
      <w:r w:rsidR="00167991">
        <w:t>.2.6</w:t>
      </w:r>
      <w:r w:rsidR="00167991">
        <w:rPr>
          <w:rFonts w:hint="eastAsia"/>
        </w:rPr>
        <w:t>小节</w:t>
      </w:r>
    </w:p>
    <w:p w:rsidR="004A66F3" w:rsidRDefault="00782DC0" w:rsidP="00A2159D">
      <w:pPr>
        <w:jc w:val="left"/>
      </w:pPr>
      <w:r>
        <w:object w:dxaOrig="14895" w:dyaOrig="5791">
          <v:shape id="_x0000_i1028" type="#_x0000_t75" style="width:415pt;height:161.5pt" o:ole="">
            <v:imagedata r:id="rId15" o:title=""/>
          </v:shape>
          <o:OLEObject Type="Embed" ProgID="Visio.Drawing.15" ShapeID="_x0000_i1028" DrawAspect="Content" ObjectID="_1673185865" r:id="rId16"/>
        </w:object>
      </w:r>
    </w:p>
    <w:p w:rsidR="00230ED4" w:rsidRDefault="00230ED4" w:rsidP="00230ED4">
      <w:pPr>
        <w:ind w:leftChars="700" w:left="1470" w:firstLine="420"/>
        <w:jc w:val="left"/>
      </w:pPr>
      <w:r>
        <w:rPr>
          <w:rFonts w:hint="eastAsia"/>
        </w:rPr>
        <w:t>if</w:t>
      </w:r>
      <w:r>
        <w:t>(!rst_n)</w:t>
      </w:r>
    </w:p>
    <w:p w:rsidR="00230ED4" w:rsidRDefault="00230ED4" w:rsidP="00230ED4">
      <w:pPr>
        <w:ind w:leftChars="700" w:left="1470" w:firstLine="420"/>
        <w:jc w:val="left"/>
      </w:pPr>
      <w:r>
        <w:t xml:space="preserve">    master_cs &lt;= </w:t>
      </w:r>
      <w:r w:rsidRPr="00230ED4">
        <w:rPr>
          <w:color w:val="FF0000"/>
        </w:rPr>
        <w:t>IDLE</w:t>
      </w:r>
    </w:p>
    <w:p w:rsidR="00230ED4" w:rsidRDefault="00230ED4" w:rsidP="00230ED4">
      <w:pPr>
        <w:ind w:leftChars="700" w:left="1470" w:firstLine="420"/>
        <w:jc w:val="left"/>
      </w:pPr>
      <w:r>
        <w:t>else</w:t>
      </w:r>
    </w:p>
    <w:p w:rsidR="00230ED4" w:rsidRDefault="00230ED4" w:rsidP="00230ED4">
      <w:pPr>
        <w:ind w:leftChars="700" w:left="1470" w:firstLine="420"/>
        <w:jc w:val="left"/>
      </w:pPr>
      <w:r>
        <w:t xml:space="preserve">    master_cs &lt;= #DLY master_ns</w:t>
      </w:r>
    </w:p>
    <w:p w:rsidR="00555560" w:rsidRPr="00555560" w:rsidRDefault="00947E51" w:rsidP="00555560">
      <w:pPr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555560">
        <w:rPr>
          <w:b/>
          <w:sz w:val="28"/>
          <w:szCs w:val="28"/>
        </w:rPr>
        <w:t>.2</w:t>
      </w:r>
      <w:r w:rsidR="004C67D8">
        <w:rPr>
          <w:b/>
          <w:sz w:val="28"/>
          <w:szCs w:val="28"/>
        </w:rPr>
        <w:t>.5</w:t>
      </w:r>
      <w:r w:rsidR="00BC6CC0">
        <w:rPr>
          <w:b/>
          <w:sz w:val="28"/>
          <w:szCs w:val="28"/>
        </w:rPr>
        <w:t xml:space="preserve"> </w:t>
      </w:r>
      <w:r w:rsidR="00BC6CC0">
        <w:rPr>
          <w:rFonts w:hint="eastAsia"/>
          <w:b/>
          <w:sz w:val="28"/>
          <w:szCs w:val="28"/>
        </w:rPr>
        <w:t>i</w:t>
      </w:r>
      <w:r w:rsidR="00BC6CC0">
        <w:rPr>
          <w:b/>
          <w:sz w:val="28"/>
          <w:szCs w:val="28"/>
        </w:rPr>
        <w:t>2c_shift_buff</w:t>
      </w:r>
      <w:r w:rsidR="00555560">
        <w:rPr>
          <w:rFonts w:hint="eastAsia"/>
          <w:b/>
          <w:sz w:val="28"/>
          <w:szCs w:val="28"/>
        </w:rPr>
        <w:t>的描述</w:t>
      </w:r>
    </w:p>
    <w:p w:rsidR="00472660" w:rsidRDefault="00472660" w:rsidP="00555560">
      <w:pPr>
        <w:ind w:firstLineChars="200" w:firstLine="420"/>
        <w:jc w:val="left"/>
      </w:pPr>
      <w:r>
        <w:rPr>
          <w:rFonts w:hint="eastAsia"/>
        </w:rPr>
        <w:t>移位缓存器i2c</w:t>
      </w:r>
      <w:r>
        <w:t>_shift_buff</w:t>
      </w:r>
      <w:r>
        <w:rPr>
          <w:rFonts w:hint="eastAsia"/>
        </w:rPr>
        <w:t>的功能有</w:t>
      </w:r>
      <w:r w:rsidR="009E4972">
        <w:rPr>
          <w:rFonts w:hint="eastAsia"/>
        </w:rPr>
        <w:t>如下几点：</w:t>
      </w:r>
    </w:p>
    <w:p w:rsidR="009E4972" w:rsidRDefault="009E4972" w:rsidP="009E4972">
      <w:pPr>
        <w:ind w:firstLine="420"/>
        <w:jc w:val="left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 w:rsidRPr="009E4972">
        <w:rPr>
          <w:rFonts w:ascii="等线" w:hint="eastAsia"/>
          <w:position w:val="-4"/>
          <w:sz w:val="31"/>
        </w:rPr>
        <w:instrText>○</w:instrText>
      </w:r>
      <w:r>
        <w:rPr>
          <w:rFonts w:hint="eastAsia"/>
        </w:rPr>
        <w:instrText>,1)</w:instrText>
      </w:r>
      <w:r>
        <w:fldChar w:fldCharType="end"/>
      </w:r>
      <w:r>
        <w:rPr>
          <w:rFonts w:hint="eastAsia"/>
        </w:rPr>
        <w:t>在S</w:t>
      </w:r>
      <w:r>
        <w:t>ADDR0</w:t>
      </w:r>
      <w:r>
        <w:rPr>
          <w:rFonts w:hint="eastAsia"/>
        </w:rPr>
        <w:t>状态到来前将{</w:t>
      </w:r>
      <w:r w:rsidRPr="009E4972">
        <w:rPr>
          <w:rFonts w:hint="eastAsia"/>
        </w:rPr>
        <w:t xml:space="preserve"> </w:t>
      </w:r>
      <w:r>
        <w:rPr>
          <w:rFonts w:hint="eastAsia"/>
        </w:rPr>
        <w:t>i</w:t>
      </w:r>
      <w:r>
        <w:t>2c_slave_addr[7:1]</w:t>
      </w:r>
      <w:r>
        <w:rPr>
          <w:rFonts w:hint="eastAsia"/>
        </w:rPr>
        <w:t>,1</w:t>
      </w:r>
      <w:r>
        <w:t>’b0</w:t>
      </w:r>
      <w:r>
        <w:rPr>
          <w:rFonts w:hint="eastAsia"/>
        </w:rPr>
        <w:t>}锁存到i2c</w:t>
      </w:r>
      <w:r>
        <w:t>_shift_buff</w:t>
      </w:r>
      <w:r>
        <w:rPr>
          <w:rFonts w:hint="eastAsia"/>
        </w:rPr>
        <w:t>中</w:t>
      </w:r>
    </w:p>
    <w:p w:rsidR="009E4972" w:rsidRDefault="009E4972" w:rsidP="009E4972">
      <w:pPr>
        <w:ind w:firstLine="420"/>
        <w:jc w:val="left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 w:rsidRPr="009E4972">
        <w:rPr>
          <w:rFonts w:ascii="等线" w:hint="eastAsia"/>
          <w:position w:val="-4"/>
          <w:sz w:val="31"/>
        </w:rPr>
        <w:instrText>○</w:instrText>
      </w:r>
      <w:r>
        <w:rPr>
          <w:rFonts w:hint="eastAsia"/>
        </w:rPr>
        <w:instrText>,2)</w:instrText>
      </w:r>
      <w:r>
        <w:fldChar w:fldCharType="end"/>
      </w:r>
      <w:r>
        <w:rPr>
          <w:rFonts w:hint="eastAsia"/>
        </w:rPr>
        <w:t>在S</w:t>
      </w:r>
      <w:r>
        <w:t>ADDR1</w:t>
      </w:r>
      <w:r>
        <w:rPr>
          <w:rFonts w:hint="eastAsia"/>
        </w:rPr>
        <w:t>状态到来前将{</w:t>
      </w:r>
      <w:r w:rsidRPr="009E4972">
        <w:rPr>
          <w:rFonts w:hint="eastAsia"/>
        </w:rPr>
        <w:t xml:space="preserve"> </w:t>
      </w:r>
      <w:r>
        <w:rPr>
          <w:rFonts w:hint="eastAsia"/>
        </w:rPr>
        <w:t>i</w:t>
      </w:r>
      <w:r>
        <w:t>2c_slave_addr[7:1]</w:t>
      </w:r>
      <w:r>
        <w:rPr>
          <w:rFonts w:hint="eastAsia"/>
        </w:rPr>
        <w:t>,1</w:t>
      </w:r>
      <w:r>
        <w:t>’b1</w:t>
      </w:r>
      <w:r>
        <w:rPr>
          <w:rFonts w:hint="eastAsia"/>
        </w:rPr>
        <w:t>}锁存到i2c</w:t>
      </w:r>
      <w:r>
        <w:t>_shift_buff</w:t>
      </w:r>
      <w:r>
        <w:rPr>
          <w:rFonts w:hint="eastAsia"/>
        </w:rPr>
        <w:t>中</w:t>
      </w:r>
    </w:p>
    <w:p w:rsidR="009E4972" w:rsidRDefault="009E4972" w:rsidP="009E4972">
      <w:pPr>
        <w:ind w:firstLine="420"/>
        <w:jc w:val="left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 w:rsidRPr="009E4972">
        <w:rPr>
          <w:rFonts w:ascii="等线" w:hint="eastAsia"/>
          <w:position w:val="-4"/>
          <w:sz w:val="31"/>
        </w:rPr>
        <w:instrText>○</w:instrText>
      </w:r>
      <w:r>
        <w:rPr>
          <w:rFonts w:hint="eastAsia"/>
        </w:rPr>
        <w:instrText>,3)</w:instrText>
      </w:r>
      <w:r>
        <w:fldChar w:fldCharType="end"/>
      </w:r>
      <w:r>
        <w:rPr>
          <w:rFonts w:hint="eastAsia"/>
        </w:rPr>
        <w:t>在</w:t>
      </w:r>
      <w:r>
        <w:t>RADDR</w:t>
      </w:r>
      <w:r>
        <w:rPr>
          <w:rFonts w:hint="eastAsia"/>
        </w:rPr>
        <w:t>状态到来前将i2c</w:t>
      </w:r>
      <w:r>
        <w:t>_reg_addr</w:t>
      </w:r>
      <w:r>
        <w:rPr>
          <w:rFonts w:hint="eastAsia"/>
        </w:rPr>
        <w:t>锁存到i2c</w:t>
      </w:r>
      <w:r>
        <w:t>_shift_buff</w:t>
      </w:r>
      <w:r>
        <w:rPr>
          <w:rFonts w:hint="eastAsia"/>
        </w:rPr>
        <w:t>中</w:t>
      </w:r>
    </w:p>
    <w:p w:rsidR="009E4972" w:rsidRDefault="009E4972" w:rsidP="009E4972">
      <w:pPr>
        <w:ind w:firstLine="420"/>
        <w:jc w:val="left"/>
      </w:pPr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 w:rsidRPr="009E4972">
        <w:rPr>
          <w:rFonts w:ascii="等线" w:hint="eastAsia"/>
          <w:position w:val="-4"/>
          <w:sz w:val="31"/>
        </w:rPr>
        <w:instrText>○</w:instrText>
      </w:r>
      <w:r>
        <w:rPr>
          <w:rFonts w:hint="eastAsia"/>
        </w:rPr>
        <w:instrText>,4)</w:instrText>
      </w:r>
      <w:r>
        <w:fldChar w:fldCharType="end"/>
      </w:r>
      <w:r>
        <w:rPr>
          <w:rFonts w:hint="eastAsia"/>
        </w:rPr>
        <w:t>在</w:t>
      </w:r>
      <w:r>
        <w:t>TX_DATA</w:t>
      </w:r>
      <w:r>
        <w:rPr>
          <w:rFonts w:hint="eastAsia"/>
        </w:rPr>
        <w:t>状态到来前将i2c</w:t>
      </w:r>
      <w:r>
        <w:t>_txdata</w:t>
      </w:r>
      <w:r>
        <w:rPr>
          <w:rFonts w:hint="eastAsia"/>
        </w:rPr>
        <w:t>锁存到i2c</w:t>
      </w:r>
      <w:r>
        <w:t>_shift_buff</w:t>
      </w:r>
      <w:r>
        <w:rPr>
          <w:rFonts w:hint="eastAsia"/>
        </w:rPr>
        <w:t>中</w:t>
      </w:r>
    </w:p>
    <w:p w:rsidR="00016CA4" w:rsidRDefault="00016CA4" w:rsidP="00016CA4">
      <w:pPr>
        <w:ind w:firstLine="420"/>
        <w:jc w:val="left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 w:rsidRPr="00016CA4">
        <w:rPr>
          <w:rFonts w:ascii="等线" w:hint="eastAsia"/>
          <w:position w:val="-4"/>
          <w:sz w:val="31"/>
        </w:rPr>
        <w:instrText>○</w:instrText>
      </w:r>
      <w:r>
        <w:rPr>
          <w:rFonts w:hint="eastAsia"/>
        </w:rPr>
        <w:instrText>,5)</w:instrText>
      </w:r>
      <w:r>
        <w:fldChar w:fldCharType="end"/>
      </w:r>
      <w:r>
        <w:rPr>
          <w:rFonts w:hint="eastAsia"/>
        </w:rPr>
        <w:t>在</w:t>
      </w:r>
      <w:r>
        <w:t>TX_DATA</w:t>
      </w:r>
      <w:r>
        <w:rPr>
          <w:rFonts w:hint="eastAsia"/>
        </w:rPr>
        <w:t>状态或</w:t>
      </w:r>
      <w:r>
        <w:t>RX_DATA</w:t>
      </w:r>
      <w:r>
        <w:rPr>
          <w:rFonts w:hint="eastAsia"/>
        </w:rPr>
        <w:t>状态通过移位的方式传输数据</w:t>
      </w:r>
    </w:p>
    <w:p w:rsidR="00A60DE0" w:rsidRDefault="00946E7D" w:rsidP="00E3276E">
      <w:pPr>
        <w:jc w:val="left"/>
      </w:pPr>
      <w:r>
        <w:rPr>
          <w:rFonts w:hint="eastAsia"/>
        </w:rPr>
        <w:t xml:space="preserve"> </w:t>
      </w:r>
      <w:r>
        <w:t xml:space="preserve">   i2c_shift_buff</w:t>
      </w:r>
      <w:r>
        <w:rPr>
          <w:rFonts w:hint="eastAsia"/>
        </w:rPr>
        <w:t>相关的控制信号6个，分别为e</w:t>
      </w:r>
      <w:r>
        <w:t>nter_txsaddr0</w:t>
      </w:r>
      <w:r>
        <w:rPr>
          <w:rFonts w:hint="eastAsia"/>
        </w:rPr>
        <w:t>、e</w:t>
      </w:r>
      <w:r>
        <w:t>nter_txsaddr1</w:t>
      </w:r>
      <w:r>
        <w:rPr>
          <w:rFonts w:hint="eastAsia"/>
        </w:rPr>
        <w:t>、e</w:t>
      </w:r>
      <w:r>
        <w:t>nter_tx</w:t>
      </w:r>
      <w:r>
        <w:rPr>
          <w:rFonts w:hint="eastAsia"/>
        </w:rPr>
        <w:t>r</w:t>
      </w:r>
      <w:r>
        <w:t>addr</w:t>
      </w:r>
      <w:r>
        <w:rPr>
          <w:rFonts w:hint="eastAsia"/>
        </w:rPr>
        <w:t>、e</w:t>
      </w:r>
      <w:r>
        <w:t>nter_txdata</w:t>
      </w:r>
      <w:r>
        <w:rPr>
          <w:rFonts w:hint="eastAsia"/>
        </w:rPr>
        <w:t>、</w:t>
      </w:r>
      <w:r>
        <w:t>data_</w:t>
      </w:r>
      <w:r>
        <w:rPr>
          <w:rFonts w:hint="eastAsia"/>
        </w:rPr>
        <w:t>rx</w:t>
      </w:r>
      <w:r>
        <w:t>_shift</w:t>
      </w:r>
      <w:r>
        <w:rPr>
          <w:rFonts w:hint="eastAsia"/>
        </w:rPr>
        <w:t>、d</w:t>
      </w:r>
      <w:r>
        <w:t>ata_tx_shift</w:t>
      </w:r>
      <w:r>
        <w:rPr>
          <w:rFonts w:hint="eastAsia"/>
        </w:rPr>
        <w:t>。望文生意，从控制信号的命名可以明白其功能。</w:t>
      </w:r>
      <w:r w:rsidR="00150A48">
        <w:rPr>
          <w:rFonts w:hint="eastAsia"/>
        </w:rPr>
        <w:t>这6个控制信号的优先级顺序为e</w:t>
      </w:r>
      <w:r w:rsidR="00150A48">
        <w:t>nter_txsaddr0</w:t>
      </w:r>
      <w:r w:rsidR="00150A48">
        <w:rPr>
          <w:rFonts w:hint="eastAsia"/>
        </w:rPr>
        <w:t xml:space="preserve"> </w:t>
      </w:r>
      <w:r w:rsidR="00150A48">
        <w:t xml:space="preserve">&gt; </w:t>
      </w:r>
      <w:r w:rsidR="00150A48">
        <w:rPr>
          <w:rFonts w:hint="eastAsia"/>
        </w:rPr>
        <w:t>e</w:t>
      </w:r>
      <w:r w:rsidR="00150A48">
        <w:t>nter_txsaddr1</w:t>
      </w:r>
      <w:r w:rsidR="00150A48">
        <w:rPr>
          <w:rFonts w:hint="eastAsia"/>
        </w:rPr>
        <w:t xml:space="preserve"> </w:t>
      </w:r>
      <w:r w:rsidR="00150A48">
        <w:t xml:space="preserve">&gt; </w:t>
      </w:r>
      <w:r w:rsidR="00150A48">
        <w:rPr>
          <w:rFonts w:hint="eastAsia"/>
        </w:rPr>
        <w:t>e</w:t>
      </w:r>
      <w:r w:rsidR="00150A48">
        <w:t>nter_tx</w:t>
      </w:r>
      <w:r w:rsidR="00150A48">
        <w:rPr>
          <w:rFonts w:hint="eastAsia"/>
        </w:rPr>
        <w:t>r</w:t>
      </w:r>
      <w:r w:rsidR="00150A48">
        <w:t>addr</w:t>
      </w:r>
      <w:r w:rsidR="00150A48">
        <w:rPr>
          <w:rFonts w:hint="eastAsia"/>
        </w:rPr>
        <w:t xml:space="preserve"> </w:t>
      </w:r>
      <w:r w:rsidR="00150A48">
        <w:t xml:space="preserve">&gt; </w:t>
      </w:r>
      <w:r w:rsidR="00150A48">
        <w:rPr>
          <w:rFonts w:hint="eastAsia"/>
        </w:rPr>
        <w:t>e</w:t>
      </w:r>
      <w:r w:rsidR="00150A48">
        <w:t>nter_txdata</w:t>
      </w:r>
      <w:r w:rsidR="00150A48">
        <w:rPr>
          <w:rFonts w:hint="eastAsia"/>
        </w:rPr>
        <w:t xml:space="preserve"> </w:t>
      </w:r>
      <w:r w:rsidR="00150A48">
        <w:t>&gt; data_</w:t>
      </w:r>
      <w:r w:rsidR="00150A48">
        <w:rPr>
          <w:rFonts w:hint="eastAsia"/>
        </w:rPr>
        <w:t>rx</w:t>
      </w:r>
      <w:r w:rsidR="00150A48">
        <w:t>_shift</w:t>
      </w:r>
      <w:r w:rsidR="00150A48">
        <w:rPr>
          <w:rFonts w:hint="eastAsia"/>
        </w:rPr>
        <w:t xml:space="preserve"> </w:t>
      </w:r>
      <w:r w:rsidR="00150A48">
        <w:t xml:space="preserve">| </w:t>
      </w:r>
      <w:r w:rsidR="00150A48">
        <w:rPr>
          <w:rFonts w:hint="eastAsia"/>
        </w:rPr>
        <w:t>d</w:t>
      </w:r>
      <w:r w:rsidR="00150A48">
        <w:t>ata_tx_shift</w:t>
      </w:r>
    </w:p>
    <w:p w:rsidR="00946E7D" w:rsidRDefault="00F853DB" w:rsidP="00F853DB">
      <w:pPr>
        <w:ind w:firstLine="420"/>
        <w:jc w:val="left"/>
      </w:pPr>
      <w:r>
        <w:rPr>
          <w:rFonts w:hint="eastAsia"/>
        </w:rPr>
        <w:t>这6个控制信号都是脉冲信号，其产生方式与功能如下：</w:t>
      </w:r>
    </w:p>
    <w:p w:rsidR="0008521B" w:rsidRDefault="00F853DB" w:rsidP="0008521B">
      <w:pPr>
        <w:ind w:firstLine="420"/>
        <w:jc w:val="left"/>
      </w:pPr>
      <w:r w:rsidRPr="00F853DB">
        <w:rPr>
          <w:rFonts w:hint="eastAsia"/>
          <w:color w:val="00B050"/>
        </w:rPr>
        <w:t>e</w:t>
      </w:r>
      <w:r w:rsidRPr="00F853DB">
        <w:rPr>
          <w:color w:val="00B050"/>
        </w:rPr>
        <w:t>nter_txsaddr0</w:t>
      </w:r>
      <w:r w:rsidR="0008521B">
        <w:rPr>
          <w:color w:val="00B050"/>
        </w:rPr>
        <w:t xml:space="preserve"> </w:t>
      </w:r>
      <w:r w:rsidR="0008521B">
        <w:t>= cnt_cycl &amp; at_start</w:t>
      </w:r>
      <w:r w:rsidR="0008521B">
        <w:rPr>
          <w:rFonts w:hint="eastAsia"/>
        </w:rPr>
        <w:t>，</w:t>
      </w:r>
      <w:r w:rsidR="00C5306A">
        <w:rPr>
          <w:rFonts w:hint="eastAsia"/>
        </w:rPr>
        <w:t>该控制逻辑很容易理解，在进入S</w:t>
      </w:r>
      <w:r w:rsidR="00C5306A">
        <w:t>TART</w:t>
      </w:r>
      <w:r w:rsidR="00C5306A">
        <w:rPr>
          <w:rFonts w:hint="eastAsia"/>
        </w:rPr>
        <w:t>状态后scl</w:t>
      </w:r>
      <w:r w:rsidR="00C5306A">
        <w:t>_cnt</w:t>
      </w:r>
      <w:r w:rsidR="00C5306A">
        <w:rPr>
          <w:rFonts w:hint="eastAsia"/>
        </w:rPr>
        <w:t>就开始计数，当scl</w:t>
      </w:r>
      <w:r w:rsidR="00C5306A">
        <w:t>_cnt</w:t>
      </w:r>
      <w:r w:rsidR="00C5306A">
        <w:rPr>
          <w:rFonts w:hint="eastAsia"/>
        </w:rPr>
        <w:t>计数达到num</w:t>
      </w:r>
      <w:r w:rsidR="00C5306A">
        <w:t>_cyc</w:t>
      </w:r>
      <w:r w:rsidR="00C5306A">
        <w:rPr>
          <w:rFonts w:hint="eastAsia"/>
        </w:rPr>
        <w:t>l时就会产生cnt</w:t>
      </w:r>
      <w:r w:rsidR="00C5306A">
        <w:t>_cycl</w:t>
      </w:r>
      <w:r w:rsidR="00C5306A">
        <w:rPr>
          <w:rFonts w:hint="eastAsia"/>
        </w:rPr>
        <w:t>信号。</w:t>
      </w:r>
      <w:r w:rsidR="0008521B">
        <w:rPr>
          <w:rFonts w:hint="eastAsia"/>
        </w:rPr>
        <w:t>根据状态机描述可知下一个时钟周期进入S</w:t>
      </w:r>
      <w:r w:rsidR="0008521B">
        <w:t>ADDR0</w:t>
      </w:r>
      <w:r w:rsidR="0008521B">
        <w:rPr>
          <w:rFonts w:hint="eastAsia"/>
        </w:rPr>
        <w:t>状态，将{</w:t>
      </w:r>
      <w:r w:rsidR="0008521B" w:rsidRPr="009E4972">
        <w:rPr>
          <w:rFonts w:hint="eastAsia"/>
        </w:rPr>
        <w:t xml:space="preserve"> </w:t>
      </w:r>
      <w:r w:rsidR="0008521B">
        <w:rPr>
          <w:rFonts w:hint="eastAsia"/>
        </w:rPr>
        <w:t>i</w:t>
      </w:r>
      <w:r w:rsidR="0008521B">
        <w:t>2c_slave_addr[7:1]</w:t>
      </w:r>
      <w:r w:rsidR="0008521B">
        <w:rPr>
          <w:rFonts w:hint="eastAsia"/>
        </w:rPr>
        <w:t>,1</w:t>
      </w:r>
      <w:r w:rsidR="0008521B">
        <w:t>’b0</w:t>
      </w:r>
      <w:r w:rsidR="0008521B">
        <w:rPr>
          <w:rFonts w:hint="eastAsia"/>
        </w:rPr>
        <w:t>}锁存到i2c</w:t>
      </w:r>
      <w:r w:rsidR="0008521B">
        <w:t>_shift_buff</w:t>
      </w:r>
      <w:r w:rsidR="00075AAA">
        <w:rPr>
          <w:rFonts w:hint="eastAsia"/>
        </w:rPr>
        <w:t>中。</w:t>
      </w:r>
    </w:p>
    <w:p w:rsidR="00F853DB" w:rsidRPr="0008521B" w:rsidRDefault="00075AAA" w:rsidP="00F853DB">
      <w:pPr>
        <w:jc w:val="left"/>
      </w:pPr>
      <w:r>
        <w:rPr>
          <w:rFonts w:hint="eastAsia"/>
        </w:rPr>
        <w:t xml:space="preserve"> </w:t>
      </w:r>
      <w:r>
        <w:t xml:space="preserve">   </w:t>
      </w:r>
      <w:r w:rsidRPr="00F853DB">
        <w:rPr>
          <w:rFonts w:hint="eastAsia"/>
          <w:color w:val="00B050"/>
        </w:rPr>
        <w:t>e</w:t>
      </w:r>
      <w:r>
        <w:rPr>
          <w:color w:val="00B050"/>
        </w:rPr>
        <w:t xml:space="preserve">nter_txsaddr1 </w:t>
      </w:r>
      <w:r>
        <w:t>= cnt_cycl &amp; at_</w:t>
      </w:r>
      <w:r>
        <w:rPr>
          <w:rFonts w:hint="eastAsia"/>
        </w:rPr>
        <w:t>re</w:t>
      </w:r>
      <w:r>
        <w:t>start</w:t>
      </w:r>
      <w:r>
        <w:rPr>
          <w:rFonts w:hint="eastAsia"/>
        </w:rPr>
        <w:t>，在master需要进行读数据操作时，</w:t>
      </w:r>
      <w:r w:rsidR="00832B19">
        <w:rPr>
          <w:rFonts w:hint="eastAsia"/>
        </w:rPr>
        <w:t>需要将{</w:t>
      </w:r>
      <w:r w:rsidR="00832B19" w:rsidRPr="009E4972">
        <w:rPr>
          <w:rFonts w:hint="eastAsia"/>
        </w:rPr>
        <w:t xml:space="preserve"> </w:t>
      </w:r>
      <w:r w:rsidR="00832B19">
        <w:rPr>
          <w:rFonts w:hint="eastAsia"/>
        </w:rPr>
        <w:t>i</w:t>
      </w:r>
      <w:r w:rsidR="00832B19">
        <w:t>2c_slave_addr[7:1]</w:t>
      </w:r>
      <w:r w:rsidR="00832B19">
        <w:rPr>
          <w:rFonts w:hint="eastAsia"/>
        </w:rPr>
        <w:t>,1</w:t>
      </w:r>
      <w:r w:rsidR="00832B19">
        <w:t>’b1</w:t>
      </w:r>
      <w:r w:rsidR="00832B19">
        <w:rPr>
          <w:rFonts w:hint="eastAsia"/>
        </w:rPr>
        <w:t>}锁存到i2c</w:t>
      </w:r>
      <w:r w:rsidR="00832B19">
        <w:t>_shift_buff</w:t>
      </w:r>
      <w:r w:rsidR="00832B19">
        <w:rPr>
          <w:rFonts w:hint="eastAsia"/>
        </w:rPr>
        <w:t>中</w:t>
      </w:r>
      <w:r w:rsidR="00AD6ACC">
        <w:rPr>
          <w:rFonts w:hint="eastAsia"/>
        </w:rPr>
        <w:t>。处于</w:t>
      </w:r>
      <w:r w:rsidR="00832B19">
        <w:rPr>
          <w:rFonts w:hint="eastAsia"/>
        </w:rPr>
        <w:t>R</w:t>
      </w:r>
      <w:r w:rsidR="00832B19">
        <w:t>ESTART</w:t>
      </w:r>
      <w:r w:rsidR="00832B19">
        <w:rPr>
          <w:rFonts w:hint="eastAsia"/>
        </w:rPr>
        <w:t>状态</w:t>
      </w:r>
      <w:r w:rsidR="00AD6ACC">
        <w:rPr>
          <w:rFonts w:hint="eastAsia"/>
        </w:rPr>
        <w:t>时，结束脉冲</w:t>
      </w:r>
      <w:r w:rsidR="00832B19">
        <w:rPr>
          <w:rFonts w:hint="eastAsia"/>
        </w:rPr>
        <w:t>double</w:t>
      </w:r>
      <w:r w:rsidR="00832B19">
        <w:t>_end</w:t>
      </w:r>
      <w:r w:rsidR="00AD6ACC">
        <w:rPr>
          <w:rFonts w:hint="eastAsia"/>
        </w:rPr>
        <w:t>到来后状态机进入S</w:t>
      </w:r>
      <w:r w:rsidR="00AD6ACC">
        <w:t>ADDR1</w:t>
      </w:r>
      <w:r w:rsidR="00AD6ACC">
        <w:rPr>
          <w:rFonts w:hint="eastAsia"/>
        </w:rPr>
        <w:t>。而</w:t>
      </w:r>
      <w:r w:rsidR="00832B19">
        <w:rPr>
          <w:rFonts w:hint="eastAsia"/>
        </w:rPr>
        <w:t>enter</w:t>
      </w:r>
      <w:r w:rsidR="00832B19">
        <w:t>_txsaddr1</w:t>
      </w:r>
      <w:r w:rsidR="00B1589C">
        <w:rPr>
          <w:rFonts w:hint="eastAsia"/>
        </w:rPr>
        <w:t>与</w:t>
      </w:r>
      <w:r w:rsidR="00832B19">
        <w:rPr>
          <w:rFonts w:hint="eastAsia"/>
        </w:rPr>
        <w:t>第一个cnt</w:t>
      </w:r>
      <w:r w:rsidR="00832B19">
        <w:t>_cycl</w:t>
      </w:r>
      <w:r w:rsidR="00832B19">
        <w:rPr>
          <w:rFonts w:hint="eastAsia"/>
        </w:rPr>
        <w:t>脉冲</w:t>
      </w:r>
      <w:r w:rsidR="00B1589C">
        <w:rPr>
          <w:rFonts w:hint="eastAsia"/>
        </w:rPr>
        <w:t>对齐</w:t>
      </w:r>
      <w:r w:rsidR="00832B19">
        <w:rPr>
          <w:rFonts w:hint="eastAsia"/>
        </w:rPr>
        <w:t>，完全满足。</w:t>
      </w:r>
    </w:p>
    <w:p w:rsidR="00D37DA3" w:rsidRDefault="00F0077B" w:rsidP="00E3276E">
      <w:pPr>
        <w:jc w:val="left"/>
      </w:pPr>
      <w:r>
        <w:rPr>
          <w:rFonts w:hint="eastAsia"/>
        </w:rPr>
        <w:t xml:space="preserve"> </w:t>
      </w:r>
      <w:r>
        <w:t xml:space="preserve">   </w:t>
      </w:r>
      <w:r w:rsidRPr="00F853DB">
        <w:rPr>
          <w:rFonts w:hint="eastAsia"/>
          <w:color w:val="00B050"/>
        </w:rPr>
        <w:t>e</w:t>
      </w:r>
      <w:r>
        <w:rPr>
          <w:color w:val="00B050"/>
        </w:rPr>
        <w:t>nter_tx</w:t>
      </w:r>
      <w:r w:rsidR="00AD6ACC">
        <w:rPr>
          <w:rFonts w:hint="eastAsia"/>
          <w:color w:val="00B050"/>
        </w:rPr>
        <w:t>radd</w:t>
      </w:r>
      <w:r>
        <w:rPr>
          <w:color w:val="00B050"/>
        </w:rPr>
        <w:t xml:space="preserve"> </w:t>
      </w:r>
      <w:r w:rsidR="00AD6ACC">
        <w:t xml:space="preserve">= </w:t>
      </w:r>
      <w:r w:rsidR="00AD6ACC">
        <w:rPr>
          <w:rFonts w:hint="eastAsia"/>
        </w:rPr>
        <w:t>state</w:t>
      </w:r>
      <w:r w:rsidR="00AD6ACC">
        <w:t>_end</w:t>
      </w:r>
      <w:r>
        <w:t xml:space="preserve"> &amp; at_</w:t>
      </w:r>
      <w:r w:rsidR="00AD6ACC">
        <w:t>saddr0</w:t>
      </w:r>
      <w:r w:rsidR="00AD6ACC">
        <w:rPr>
          <w:rFonts w:hint="eastAsia"/>
        </w:rPr>
        <w:t>，</w:t>
      </w:r>
      <w:r w:rsidR="00B1589C">
        <w:rPr>
          <w:rFonts w:hint="eastAsia"/>
        </w:rPr>
        <w:t>R</w:t>
      </w:r>
      <w:r w:rsidR="00B1589C">
        <w:t>ADDR</w:t>
      </w:r>
      <w:r w:rsidR="00B1589C">
        <w:rPr>
          <w:rFonts w:hint="eastAsia"/>
        </w:rPr>
        <w:t>状态出现在S</w:t>
      </w:r>
      <w:r w:rsidR="00B1589C">
        <w:t>ADDR0</w:t>
      </w:r>
      <w:r w:rsidR="00B1589C">
        <w:rPr>
          <w:rFonts w:hint="eastAsia"/>
        </w:rPr>
        <w:t>状态之后，</w:t>
      </w:r>
      <w:r w:rsidR="00EA5E24">
        <w:rPr>
          <w:rFonts w:hint="eastAsia"/>
        </w:rPr>
        <w:t>所以在S</w:t>
      </w:r>
      <w:r w:rsidR="00EA5E24">
        <w:t>ADDR0</w:t>
      </w:r>
      <w:r w:rsidR="00EA5E24">
        <w:rPr>
          <w:rFonts w:hint="eastAsia"/>
        </w:rPr>
        <w:t>状态结束时产生enter</w:t>
      </w:r>
      <w:r w:rsidR="00EA5E24">
        <w:t>_txradd</w:t>
      </w:r>
      <w:r w:rsidR="00EA5E24">
        <w:rPr>
          <w:rFonts w:hint="eastAsia"/>
        </w:rPr>
        <w:t>脉冲。</w:t>
      </w:r>
    </w:p>
    <w:p w:rsidR="00D37DA3" w:rsidRDefault="00EA5E24" w:rsidP="00DF222C">
      <w:pPr>
        <w:ind w:firstLine="420"/>
        <w:jc w:val="left"/>
      </w:pPr>
      <w:r w:rsidRPr="00F853DB">
        <w:rPr>
          <w:rFonts w:hint="eastAsia"/>
          <w:color w:val="00B050"/>
        </w:rPr>
        <w:t>e</w:t>
      </w:r>
      <w:r>
        <w:rPr>
          <w:color w:val="00B050"/>
        </w:rPr>
        <w:t>nter_tx</w:t>
      </w:r>
      <w:r>
        <w:rPr>
          <w:rFonts w:hint="eastAsia"/>
          <w:color w:val="00B050"/>
        </w:rPr>
        <w:t>data</w:t>
      </w:r>
      <w:r>
        <w:rPr>
          <w:color w:val="00B050"/>
        </w:rPr>
        <w:t xml:space="preserve"> </w:t>
      </w:r>
      <w:r>
        <w:t xml:space="preserve">= </w:t>
      </w:r>
      <w:r>
        <w:rPr>
          <w:rFonts w:hint="eastAsia"/>
        </w:rPr>
        <w:t>state</w:t>
      </w:r>
      <w:r>
        <w:t>_end &amp; (at_raddr | at_txdata)</w:t>
      </w:r>
      <w:r>
        <w:rPr>
          <w:rFonts w:hint="eastAsia"/>
        </w:rPr>
        <w:t>，在R</w:t>
      </w:r>
      <w:r>
        <w:t>ADDR</w:t>
      </w:r>
      <w:r>
        <w:rPr>
          <w:rFonts w:hint="eastAsia"/>
        </w:rPr>
        <w:t>状态结束或一个T</w:t>
      </w:r>
      <w:r>
        <w:t>X_DATA</w:t>
      </w:r>
      <w:r>
        <w:rPr>
          <w:rFonts w:hint="eastAsia"/>
        </w:rPr>
        <w:t>状态结束但</w:t>
      </w:r>
      <w:r w:rsidR="00DF222C">
        <w:rPr>
          <w:rFonts w:hint="eastAsia"/>
        </w:rPr>
        <w:t>仍</w:t>
      </w:r>
      <w:r>
        <w:rPr>
          <w:rFonts w:hint="eastAsia"/>
        </w:rPr>
        <w:t>需要发送另一个数据</w:t>
      </w:r>
      <w:r w:rsidR="00DF222C">
        <w:rPr>
          <w:rFonts w:hint="eastAsia"/>
        </w:rPr>
        <w:t>时，会产生enter</w:t>
      </w:r>
      <w:r w:rsidR="00DF222C">
        <w:t>_txdata</w:t>
      </w:r>
      <w:r w:rsidR="00DF222C">
        <w:rPr>
          <w:rFonts w:hint="eastAsia"/>
        </w:rPr>
        <w:t>脉冲。</w:t>
      </w:r>
    </w:p>
    <w:p w:rsidR="009E2627" w:rsidRDefault="00DF222C" w:rsidP="009E2627">
      <w:pPr>
        <w:ind w:firstLine="420"/>
        <w:jc w:val="left"/>
      </w:pPr>
      <w:r>
        <w:rPr>
          <w:rFonts w:hint="eastAsia"/>
          <w:color w:val="00B050"/>
        </w:rPr>
        <w:t>data</w:t>
      </w:r>
      <w:r>
        <w:rPr>
          <w:color w:val="00B050"/>
        </w:rPr>
        <w:t xml:space="preserve">_tx_shift </w:t>
      </w:r>
      <w:r>
        <w:t>= at</w:t>
      </w:r>
      <w:r>
        <w:rPr>
          <w:rFonts w:hint="eastAsia"/>
        </w:rPr>
        <w:t>_</w:t>
      </w:r>
      <w:r>
        <w:t>txbyte &amp; cnt_cycl &amp; (~bit_cnt9)</w:t>
      </w:r>
      <w:r w:rsidR="009E2627">
        <w:rPr>
          <w:rFonts w:hint="eastAsia"/>
        </w:rPr>
        <w:t>，其中at</w:t>
      </w:r>
      <w:r w:rsidR="009E2627">
        <w:t>_txbyte</w:t>
      </w:r>
      <w:r w:rsidR="009E2627">
        <w:rPr>
          <w:rFonts w:hint="eastAsia"/>
        </w:rPr>
        <w:t>是电平信号，</w:t>
      </w:r>
    </w:p>
    <w:p w:rsidR="009E2627" w:rsidRPr="009E2627" w:rsidRDefault="009E2627" w:rsidP="009E2627">
      <w:pPr>
        <w:jc w:val="left"/>
      </w:pPr>
      <w:r>
        <w:t>at</w:t>
      </w:r>
      <w:r>
        <w:rPr>
          <w:rFonts w:hint="eastAsia"/>
        </w:rPr>
        <w:t>_</w:t>
      </w:r>
      <w:r>
        <w:t xml:space="preserve">txbyte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at</w:t>
      </w:r>
      <w:r>
        <w:t>_saddr0 | at_raddr | at_txdata | at_saddr1</w:t>
      </w:r>
      <w:r>
        <w:rPr>
          <w:rFonts w:hint="eastAsia"/>
        </w:rPr>
        <w:t>，data</w:t>
      </w:r>
      <w:r>
        <w:t>_tx_shift</w:t>
      </w:r>
      <w:r>
        <w:rPr>
          <w:rFonts w:hint="eastAsia"/>
        </w:rPr>
        <w:t>的逻辑可以这样理解：在S</w:t>
      </w:r>
      <w:r>
        <w:t>ADDR0</w:t>
      </w:r>
      <w:r>
        <w:rPr>
          <w:rFonts w:hint="eastAsia"/>
        </w:rPr>
        <w:t>、、S</w:t>
      </w:r>
      <w:r>
        <w:t xml:space="preserve">ADDR </w:t>
      </w:r>
      <w:r>
        <w:rPr>
          <w:rFonts w:hint="eastAsia"/>
        </w:rPr>
        <w:t>、</w:t>
      </w:r>
      <w:r>
        <w:t>RADDR</w:t>
      </w:r>
      <w:r>
        <w:rPr>
          <w:rFonts w:hint="eastAsia"/>
        </w:rPr>
        <w:t>、</w:t>
      </w:r>
      <w:r>
        <w:t>TX_DATA</w:t>
      </w:r>
      <w:r>
        <w:rPr>
          <w:rFonts w:hint="eastAsia"/>
        </w:rPr>
        <w:t>这几个状态都是master作为发送数据的一方，而每个bit的传输需要num</w:t>
      </w:r>
      <w:r>
        <w:t>_cycl+1</w:t>
      </w:r>
      <w:r>
        <w:rPr>
          <w:rFonts w:hint="eastAsia"/>
        </w:rPr>
        <w:t>个时钟周期，第9个bit由master接收slave的应答，所以需要加上(</w:t>
      </w:r>
      <w:r>
        <w:t>~bit_cnt9)</w:t>
      </w:r>
      <w:r>
        <w:rPr>
          <w:rFonts w:hint="eastAsia"/>
        </w:rPr>
        <w:t>逻辑。</w:t>
      </w:r>
    </w:p>
    <w:p w:rsidR="00DF222C" w:rsidRPr="00DF222C" w:rsidRDefault="00EF0332" w:rsidP="00DF222C">
      <w:pPr>
        <w:ind w:firstLine="420"/>
        <w:jc w:val="left"/>
      </w:pPr>
      <w:r>
        <w:rPr>
          <w:rFonts w:hint="eastAsia"/>
          <w:color w:val="00B050"/>
        </w:rPr>
        <w:t>data</w:t>
      </w:r>
      <w:r w:rsidR="00721F26">
        <w:rPr>
          <w:color w:val="00B050"/>
        </w:rPr>
        <w:t>_</w:t>
      </w:r>
      <w:r w:rsidR="00721F26">
        <w:rPr>
          <w:rFonts w:hint="eastAsia"/>
          <w:color w:val="00B050"/>
        </w:rPr>
        <w:t>rx</w:t>
      </w:r>
      <w:r w:rsidR="00721F26">
        <w:rPr>
          <w:color w:val="00B050"/>
        </w:rPr>
        <w:t xml:space="preserve">_shift </w:t>
      </w:r>
      <w:r w:rsidR="00721F26">
        <w:t>= at_rxdata &amp; scl_pos &amp; (~bit_cnt9)</w:t>
      </w:r>
      <w:r w:rsidR="00721F26">
        <w:rPr>
          <w:rFonts w:hint="eastAsia"/>
        </w:rPr>
        <w:t>，在</w:t>
      </w:r>
      <w:r w:rsidR="00721F26">
        <w:t>RX_DATA</w:t>
      </w:r>
      <w:r w:rsidR="00721F26">
        <w:rPr>
          <w:rFonts w:hint="eastAsia"/>
        </w:rPr>
        <w:t>状态需要产生</w:t>
      </w:r>
      <w:r w:rsidR="00D43279">
        <w:rPr>
          <w:rFonts w:hint="eastAsia"/>
        </w:rPr>
        <w:t>data</w:t>
      </w:r>
      <w:bookmarkStart w:id="1" w:name="_GoBack"/>
      <w:bookmarkEnd w:id="1"/>
      <w:r w:rsidR="00721F26">
        <w:t>_rx_shift</w:t>
      </w:r>
      <w:r w:rsidR="00721F26">
        <w:rPr>
          <w:rFonts w:hint="eastAsia"/>
        </w:rPr>
        <w:t>信号，前8个bit在S</w:t>
      </w:r>
      <w:r w:rsidR="00721F26">
        <w:t>CL</w:t>
      </w:r>
      <w:r w:rsidR="00721F26">
        <w:rPr>
          <w:rFonts w:hint="eastAsia"/>
        </w:rPr>
        <w:t>的上升沿到来是进行移位，第9个bit</w:t>
      </w:r>
      <w:r w:rsidR="0030028D">
        <w:rPr>
          <w:rFonts w:hint="eastAsia"/>
        </w:rPr>
        <w:t>是应答信号，不需要缓存，用另外的电路对其进行处理。</w:t>
      </w:r>
    </w:p>
    <w:p w:rsidR="00E3276E" w:rsidRPr="00F24506" w:rsidRDefault="00947E51" w:rsidP="00E3276E">
      <w:pPr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E3276E">
        <w:rPr>
          <w:b/>
          <w:sz w:val="28"/>
          <w:szCs w:val="28"/>
        </w:rPr>
        <w:t>.2</w:t>
      </w:r>
      <w:r w:rsidR="004C67D8">
        <w:rPr>
          <w:b/>
          <w:sz w:val="28"/>
          <w:szCs w:val="28"/>
        </w:rPr>
        <w:t>.6</w:t>
      </w:r>
      <w:r w:rsidR="00E3276E">
        <w:rPr>
          <w:b/>
          <w:sz w:val="28"/>
          <w:szCs w:val="28"/>
        </w:rPr>
        <w:t xml:space="preserve"> </w:t>
      </w:r>
      <w:r w:rsidR="00E3276E">
        <w:rPr>
          <w:rFonts w:hint="eastAsia"/>
          <w:b/>
          <w:sz w:val="28"/>
          <w:szCs w:val="28"/>
        </w:rPr>
        <w:t>控制信号的描述</w:t>
      </w:r>
    </w:p>
    <w:p w:rsidR="00357A14" w:rsidRPr="00F24506" w:rsidRDefault="00947E51" w:rsidP="00357A14">
      <w:pPr>
        <w:outlineLvl w:val="3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357A14">
        <w:rPr>
          <w:b/>
          <w:sz w:val="28"/>
          <w:szCs w:val="28"/>
        </w:rPr>
        <w:t>.2</w:t>
      </w:r>
      <w:r w:rsidR="004C67D8">
        <w:rPr>
          <w:b/>
          <w:sz w:val="28"/>
          <w:szCs w:val="28"/>
        </w:rPr>
        <w:t>.6</w:t>
      </w:r>
      <w:r w:rsidR="00357A14">
        <w:rPr>
          <w:b/>
          <w:sz w:val="28"/>
          <w:szCs w:val="28"/>
        </w:rPr>
        <w:t xml:space="preserve">.1 </w:t>
      </w:r>
      <w:r w:rsidR="00357A14">
        <w:rPr>
          <w:rFonts w:hint="eastAsia"/>
          <w:b/>
          <w:sz w:val="28"/>
          <w:szCs w:val="28"/>
        </w:rPr>
        <w:t>s</w:t>
      </w:r>
      <w:r w:rsidR="00357A14">
        <w:rPr>
          <w:b/>
          <w:sz w:val="28"/>
          <w:szCs w:val="28"/>
        </w:rPr>
        <w:t>tate_end</w:t>
      </w:r>
    </w:p>
    <w:p w:rsidR="00E3276E" w:rsidRDefault="0066603D" w:rsidP="00FF2450">
      <w:pPr>
        <w:ind w:firstLine="420"/>
        <w:jc w:val="left"/>
      </w:pPr>
      <w:r>
        <w:rPr>
          <w:rFonts w:hint="eastAsia"/>
          <w:color w:val="00B050"/>
        </w:rPr>
        <w:t>脉冲</w:t>
      </w:r>
      <w:r w:rsidRPr="00442408">
        <w:rPr>
          <w:rFonts w:hint="eastAsia"/>
          <w:color w:val="00B050"/>
        </w:rPr>
        <w:t>信号</w:t>
      </w:r>
      <w:r>
        <w:rPr>
          <w:rFonts w:hint="eastAsia"/>
          <w:color w:val="00B050"/>
        </w:rPr>
        <w:t>state</w:t>
      </w:r>
      <w:r>
        <w:rPr>
          <w:color w:val="00B050"/>
        </w:rPr>
        <w:t>_</w:t>
      </w:r>
      <w:r>
        <w:rPr>
          <w:rFonts w:hint="eastAsia"/>
          <w:color w:val="00B050"/>
        </w:rPr>
        <w:t>end</w:t>
      </w:r>
      <w:r w:rsidR="00F35BDE">
        <w:rPr>
          <w:rFonts w:hint="eastAsia"/>
          <w:color w:val="00B050"/>
        </w:rPr>
        <w:t>，</w:t>
      </w:r>
      <w:r w:rsidR="00357A14">
        <w:rPr>
          <w:rFonts w:hint="eastAsia"/>
        </w:rPr>
        <w:t>将cnt</w:t>
      </w:r>
      <w:r w:rsidR="00357A14">
        <w:t>_cycl &amp; bit</w:t>
      </w:r>
      <w:r w:rsidR="00342D83">
        <w:t>_cnt9</w:t>
      </w:r>
      <w:r w:rsidR="00357A14">
        <w:t xml:space="preserve"> </w:t>
      </w:r>
      <w:r w:rsidR="00357A14">
        <w:rPr>
          <w:rFonts w:hint="eastAsia"/>
        </w:rPr>
        <w:t>打1拍得到state</w:t>
      </w:r>
      <w:r w:rsidR="00357A14">
        <w:t>_end</w:t>
      </w:r>
      <w:r w:rsidR="00357A14">
        <w:rPr>
          <w:rFonts w:hint="eastAsia"/>
        </w:rPr>
        <w:t>信号</w:t>
      </w:r>
      <w:r w:rsidR="00342D83">
        <w:rPr>
          <w:rFonts w:hint="eastAsia"/>
        </w:rPr>
        <w:t>，state</w:t>
      </w:r>
      <w:r w:rsidR="00342D83">
        <w:t xml:space="preserve">_end </w:t>
      </w:r>
      <w:r w:rsidR="00342D83">
        <w:rPr>
          <w:rFonts w:hint="eastAsia"/>
        </w:rPr>
        <w:t>信号可以理解为每个byte传输完成后产生的脉冲信号，当然用state</w:t>
      </w:r>
      <w:r w:rsidR="00342D83">
        <w:t>_end</w:t>
      </w:r>
      <w:r w:rsidR="00342D83">
        <w:rPr>
          <w:rFonts w:hint="eastAsia"/>
        </w:rPr>
        <w:t>进行表述可能不太恰当，因为T</w:t>
      </w:r>
      <w:r w:rsidR="00342D83">
        <w:t>X_DATA</w:t>
      </w:r>
      <w:r w:rsidR="00342D83">
        <w:rPr>
          <w:rFonts w:hint="eastAsia"/>
        </w:rPr>
        <w:t>和R</w:t>
      </w:r>
      <w:r w:rsidR="00342D83">
        <w:t>X_DATA</w:t>
      </w:r>
      <w:r w:rsidR="00342D83">
        <w:rPr>
          <w:rFonts w:hint="eastAsia"/>
        </w:rPr>
        <w:t>可能需要传输多个byte，那么就会产生多个state</w:t>
      </w:r>
      <w:r w:rsidR="00342D83">
        <w:t>_end</w:t>
      </w:r>
      <w:r w:rsidR="00342D83">
        <w:rPr>
          <w:rFonts w:hint="eastAsia"/>
        </w:rPr>
        <w:t>脉冲</w:t>
      </w:r>
      <w:r w:rsidR="00D503E8">
        <w:rPr>
          <w:rFonts w:hint="eastAsia"/>
        </w:rPr>
        <w:t>。</w:t>
      </w:r>
    </w:p>
    <w:p w:rsidR="00FF2450" w:rsidRPr="00F24506" w:rsidRDefault="00947E51" w:rsidP="00FF2450">
      <w:pPr>
        <w:outlineLvl w:val="3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4676A1">
        <w:rPr>
          <w:b/>
          <w:sz w:val="28"/>
          <w:szCs w:val="28"/>
        </w:rPr>
        <w:t xml:space="preserve">.2.6.2 </w:t>
      </w:r>
      <w:r w:rsidR="004676A1">
        <w:rPr>
          <w:rFonts w:hint="eastAsia"/>
          <w:b/>
          <w:sz w:val="28"/>
          <w:szCs w:val="28"/>
        </w:rPr>
        <w:t>start</w:t>
      </w:r>
      <w:r w:rsidR="00FF2450">
        <w:rPr>
          <w:b/>
          <w:sz w:val="28"/>
          <w:szCs w:val="28"/>
        </w:rPr>
        <w:t>_</w:t>
      </w:r>
      <w:r w:rsidR="004676A1">
        <w:rPr>
          <w:rFonts w:hint="eastAsia"/>
          <w:b/>
          <w:sz w:val="28"/>
          <w:szCs w:val="28"/>
        </w:rPr>
        <w:t>xfer</w:t>
      </w:r>
    </w:p>
    <w:p w:rsidR="00222BA3" w:rsidRDefault="006212A2" w:rsidP="006A2562">
      <w:pPr>
        <w:ind w:firstLine="420"/>
        <w:jc w:val="left"/>
      </w:pPr>
      <w:r w:rsidRPr="00C47E8D">
        <w:rPr>
          <w:rFonts w:hint="eastAsia"/>
          <w:color w:val="00B050"/>
        </w:rPr>
        <w:t>脉冲信号start</w:t>
      </w:r>
      <w:r w:rsidRPr="00C47E8D">
        <w:rPr>
          <w:color w:val="00B050"/>
        </w:rPr>
        <w:t>_xfer</w:t>
      </w:r>
      <w:r w:rsidRPr="00C47E8D">
        <w:rPr>
          <w:rFonts w:hint="eastAsia"/>
          <w:color w:val="00B050"/>
        </w:rPr>
        <w:t>，</w:t>
      </w:r>
      <w:r w:rsidR="009D1687">
        <w:rPr>
          <w:rFonts w:hint="eastAsia"/>
        </w:rPr>
        <w:t>I</w:t>
      </w:r>
      <w:r w:rsidR="009D1687">
        <w:t>DLE</w:t>
      </w:r>
      <w:r w:rsidR="009D1687">
        <w:rPr>
          <w:rFonts w:hint="eastAsia"/>
        </w:rPr>
        <w:t>状态下，该脉冲有效时，</w:t>
      </w:r>
      <w:r>
        <w:rPr>
          <w:rFonts w:hint="eastAsia"/>
        </w:rPr>
        <w:t>master</w:t>
      </w:r>
      <w:r>
        <w:t>_ns</w:t>
      </w:r>
      <w:r>
        <w:rPr>
          <w:rFonts w:hint="eastAsia"/>
        </w:rPr>
        <w:t>(状态机的下一状态</w:t>
      </w:r>
      <w:r>
        <w:t>)</w:t>
      </w:r>
      <w:r>
        <w:rPr>
          <w:rFonts w:hint="eastAsia"/>
        </w:rPr>
        <w:t>变为S</w:t>
      </w:r>
      <w:r>
        <w:t>TART</w:t>
      </w:r>
      <w:r>
        <w:rPr>
          <w:rFonts w:hint="eastAsia"/>
        </w:rPr>
        <w:t>，</w:t>
      </w:r>
      <w:r w:rsidR="00ED0BDC">
        <w:rPr>
          <w:rFonts w:hint="eastAsia"/>
        </w:rPr>
        <w:t>否则保持I</w:t>
      </w:r>
      <w:r w:rsidR="00ED0BDC">
        <w:t>DLE</w:t>
      </w:r>
      <w:r w:rsidR="00ED0BDC">
        <w:rPr>
          <w:rFonts w:hint="eastAsia"/>
        </w:rPr>
        <w:t>状态。</w:t>
      </w:r>
      <w:r>
        <w:rPr>
          <w:rFonts w:hint="eastAsia"/>
        </w:rPr>
        <w:t>若i2c</w:t>
      </w:r>
      <w:r>
        <w:t xml:space="preserve"> </w:t>
      </w:r>
      <w:r>
        <w:rPr>
          <w:rFonts w:hint="eastAsia"/>
        </w:rPr>
        <w:t>master的时钟与系统控制时钟同步，则可以将i2c</w:t>
      </w:r>
      <w:r>
        <w:t>_master_start</w:t>
      </w:r>
      <w:r>
        <w:rPr>
          <w:rFonts w:hint="eastAsia"/>
        </w:rPr>
        <w:t>与start</w:t>
      </w:r>
      <w:r w:rsidR="00C47E8D">
        <w:t>_xf</w:t>
      </w:r>
      <w:r w:rsidR="00C47E8D">
        <w:rPr>
          <w:rFonts w:hint="eastAsia"/>
        </w:rPr>
        <w:t>er直连，否则需要通过同步电路完成i2c</w:t>
      </w:r>
      <w:r w:rsidR="00C47E8D">
        <w:t>_master_start</w:t>
      </w:r>
      <w:r w:rsidR="00C47E8D">
        <w:rPr>
          <w:rFonts w:hint="eastAsia"/>
        </w:rPr>
        <w:t>与start</w:t>
      </w:r>
      <w:r w:rsidR="00C47E8D">
        <w:t>_xfer</w:t>
      </w:r>
      <w:r w:rsidR="00C47E8D">
        <w:rPr>
          <w:rFonts w:hint="eastAsia"/>
        </w:rPr>
        <w:t>之间的转换。</w:t>
      </w:r>
    </w:p>
    <w:p w:rsidR="004676A1" w:rsidRPr="00CD3B7F" w:rsidRDefault="00947E51" w:rsidP="00CD3B7F">
      <w:pPr>
        <w:outlineLvl w:val="3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CD3B7F">
        <w:rPr>
          <w:b/>
          <w:sz w:val="28"/>
          <w:szCs w:val="28"/>
        </w:rPr>
        <w:t>.2.6</w:t>
      </w:r>
      <w:r w:rsidR="00BF075F">
        <w:rPr>
          <w:b/>
          <w:sz w:val="28"/>
          <w:szCs w:val="28"/>
        </w:rPr>
        <w:t>.3</w:t>
      </w:r>
      <w:r w:rsidR="00CD3B7F">
        <w:rPr>
          <w:b/>
          <w:sz w:val="28"/>
          <w:szCs w:val="28"/>
        </w:rPr>
        <w:t xml:space="preserve"> doubel_end</w:t>
      </w:r>
    </w:p>
    <w:p w:rsidR="004B6378" w:rsidRDefault="009D1687" w:rsidP="00ED0BDC">
      <w:pPr>
        <w:ind w:firstLineChars="150" w:firstLine="315"/>
        <w:jc w:val="left"/>
      </w:pPr>
      <w:r w:rsidRPr="00ED0BDC">
        <w:rPr>
          <w:rFonts w:hint="eastAsia"/>
          <w:color w:val="00B050"/>
        </w:rPr>
        <w:lastRenderedPageBreak/>
        <w:t>脉冲信号double</w:t>
      </w:r>
      <w:r w:rsidRPr="00ED0BDC">
        <w:rPr>
          <w:color w:val="00B050"/>
        </w:rPr>
        <w:t>_end</w:t>
      </w:r>
      <w:r w:rsidRPr="00ED0BDC">
        <w:rPr>
          <w:rFonts w:hint="eastAsia"/>
          <w:color w:val="00B050"/>
        </w:rPr>
        <w:t>，</w:t>
      </w:r>
      <w:r w:rsidR="00ED0BDC">
        <w:rPr>
          <w:rFonts w:hint="eastAsia"/>
        </w:rPr>
        <w:t>R</w:t>
      </w:r>
      <w:r w:rsidR="00ED0BDC">
        <w:t>ESTART</w:t>
      </w:r>
      <w:r w:rsidR="00ED0BDC">
        <w:rPr>
          <w:rFonts w:hint="eastAsia"/>
        </w:rPr>
        <w:t>状态下，该脉冲有效时，master</w:t>
      </w:r>
      <w:r w:rsidR="00ED0BDC">
        <w:t>_ns</w:t>
      </w:r>
      <w:r w:rsidR="00ED0BDC">
        <w:rPr>
          <w:rFonts w:hint="eastAsia"/>
        </w:rPr>
        <w:t>变为S</w:t>
      </w:r>
      <w:r w:rsidR="00ED0BDC">
        <w:t>ADDR1</w:t>
      </w:r>
      <w:r w:rsidR="00ED0BDC">
        <w:rPr>
          <w:rFonts w:hint="eastAsia"/>
        </w:rPr>
        <w:t>，否则保持R</w:t>
      </w:r>
      <w:r w:rsidR="00ED0BDC">
        <w:t>ESTART</w:t>
      </w:r>
      <w:r w:rsidR="00ED0BDC">
        <w:rPr>
          <w:rFonts w:hint="eastAsia"/>
        </w:rPr>
        <w:t>状态。</w:t>
      </w:r>
      <w:r w:rsidR="007C6D72">
        <w:rPr>
          <w:rFonts w:hint="eastAsia"/>
        </w:rPr>
        <w:t>double</w:t>
      </w:r>
      <w:r w:rsidR="007C6D72">
        <w:t>_end = double_flag &amp; cnt_cycl</w:t>
      </w:r>
    </w:p>
    <w:p w:rsidR="007C6D72" w:rsidRDefault="007C6D72" w:rsidP="00ED0BDC">
      <w:pPr>
        <w:ind w:firstLineChars="150" w:firstLine="315"/>
        <w:jc w:val="left"/>
      </w:pPr>
      <w:r>
        <w:rPr>
          <w:rFonts w:hint="eastAsia"/>
        </w:rPr>
        <w:t>与double</w:t>
      </w:r>
      <w:r>
        <w:t>_end</w:t>
      </w:r>
      <w:r>
        <w:rPr>
          <w:rFonts w:hint="eastAsia"/>
        </w:rPr>
        <w:t>相关的信号：</w:t>
      </w:r>
    </w:p>
    <w:p w:rsidR="007C6D72" w:rsidRDefault="007C6D72" w:rsidP="00ED0BDC">
      <w:pPr>
        <w:ind w:firstLineChars="150" w:firstLine="315"/>
        <w:jc w:val="left"/>
      </w:pPr>
      <w:r>
        <w:rPr>
          <w:rFonts w:hint="eastAsia"/>
        </w:rPr>
        <w:t>电平信号double</w:t>
      </w:r>
      <w:r>
        <w:t>_flag</w:t>
      </w:r>
      <w:r>
        <w:rPr>
          <w:rFonts w:hint="eastAsia"/>
        </w:rPr>
        <w:t>，产生方式：</w:t>
      </w:r>
    </w:p>
    <w:p w:rsidR="007C6D72" w:rsidRDefault="007C6D72" w:rsidP="00ED0BDC">
      <w:pPr>
        <w:ind w:firstLineChars="150" w:firstLine="315"/>
        <w:jc w:val="left"/>
      </w:pPr>
      <w:r>
        <w:rPr>
          <w:rFonts w:hint="eastAsia"/>
        </w:rPr>
        <w:t>复位时置“0”，在非R</w:t>
      </w:r>
      <w:r>
        <w:t>ESTART</w:t>
      </w:r>
      <w:r>
        <w:rPr>
          <w:rFonts w:hint="eastAsia"/>
        </w:rPr>
        <w:t>状态时清“0”，在R</w:t>
      </w:r>
      <w:r>
        <w:t>ESTART</w:t>
      </w:r>
      <w:r>
        <w:rPr>
          <w:rFonts w:hint="eastAsia"/>
        </w:rPr>
        <w:t>状态下，cnt</w:t>
      </w:r>
      <w:r>
        <w:t>_cycl</w:t>
      </w:r>
      <w:r>
        <w:rPr>
          <w:rFonts w:hint="eastAsia"/>
        </w:rPr>
        <w:t>脉冲有效时置“1”，其余状态保持。该信号的设计思路其实就是让R</w:t>
      </w:r>
      <w:r>
        <w:t>ESTART</w:t>
      </w:r>
      <w:r>
        <w:rPr>
          <w:rFonts w:hint="eastAsia"/>
        </w:rPr>
        <w:t>的状态持续2倍num</w:t>
      </w:r>
      <w:r>
        <w:t>_cycl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个i2c时钟周期。</w:t>
      </w:r>
    </w:p>
    <w:p w:rsidR="00BC715E" w:rsidRPr="00F24506" w:rsidRDefault="00947E51" w:rsidP="00BC715E">
      <w:pPr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BC715E">
        <w:rPr>
          <w:b/>
          <w:sz w:val="28"/>
          <w:szCs w:val="28"/>
        </w:rPr>
        <w:t xml:space="preserve">.2.7 </w:t>
      </w:r>
      <w:r w:rsidR="005B683C">
        <w:rPr>
          <w:rFonts w:hint="eastAsia"/>
          <w:b/>
          <w:sz w:val="28"/>
          <w:szCs w:val="28"/>
        </w:rPr>
        <w:t>A</w:t>
      </w:r>
      <w:r w:rsidR="005B683C">
        <w:rPr>
          <w:b/>
          <w:sz w:val="28"/>
          <w:szCs w:val="28"/>
        </w:rPr>
        <w:t>CK</w:t>
      </w:r>
      <w:r w:rsidR="00BC715E">
        <w:rPr>
          <w:rFonts w:hint="eastAsia"/>
          <w:b/>
          <w:sz w:val="28"/>
          <w:szCs w:val="28"/>
        </w:rPr>
        <w:t>控制逻辑</w:t>
      </w:r>
    </w:p>
    <w:p w:rsidR="00BC715E" w:rsidRDefault="00BC715E" w:rsidP="00DB16FD">
      <w:pPr>
        <w:ind w:firstLineChars="200" w:firstLine="420"/>
        <w:jc w:val="left"/>
      </w:pPr>
      <w:r>
        <w:rPr>
          <w:rFonts w:hint="eastAsia"/>
        </w:rPr>
        <w:t>主要就是产生</w:t>
      </w:r>
      <w:r w:rsidRPr="00FF2450">
        <w:rPr>
          <w:rFonts w:hint="eastAsia"/>
          <w:color w:val="00B050"/>
        </w:rPr>
        <w:t>电平信号ack</w:t>
      </w:r>
      <w:r>
        <w:rPr>
          <w:color w:val="00B050"/>
        </w:rPr>
        <w:t>_</w:t>
      </w:r>
      <w:r>
        <w:rPr>
          <w:rFonts w:hint="eastAsia"/>
          <w:color w:val="00B050"/>
        </w:rPr>
        <w:t>ok</w:t>
      </w:r>
      <w:r w:rsidRPr="00FF2450">
        <w:rPr>
          <w:rFonts w:hint="eastAsia"/>
          <w:color w:val="00B050"/>
        </w:rPr>
        <w:t>，</w:t>
      </w:r>
      <w:r w:rsidR="00815736" w:rsidRPr="00815736">
        <w:rPr>
          <w:rFonts w:hint="eastAsia"/>
        </w:rPr>
        <w:t>该信号</w:t>
      </w:r>
      <w:r w:rsidR="00815736">
        <w:rPr>
          <w:rFonts w:hint="eastAsia"/>
        </w:rPr>
        <w:t>给状态机进行状态跳转的判断，</w:t>
      </w:r>
      <w:r w:rsidRPr="006A2562">
        <w:rPr>
          <w:rFonts w:hint="eastAsia"/>
        </w:rPr>
        <w:t>用来</w:t>
      </w:r>
      <w:r>
        <w:rPr>
          <w:rFonts w:hint="eastAsia"/>
        </w:rPr>
        <w:t>表征i2c master作为发送数据一方时slave是否给与了有效的应答信号，高有效。其控制逻辑为：复位时清“0”，i2c</w:t>
      </w:r>
      <w:r>
        <w:t>_master_start</w:t>
      </w:r>
      <w:r>
        <w:rPr>
          <w:rFonts w:hint="eastAsia"/>
        </w:rPr>
        <w:t>脉冲到来时清“0”，ack</w:t>
      </w:r>
      <w:r>
        <w:t>_check</w:t>
      </w:r>
      <w:r>
        <w:rPr>
          <w:rFonts w:hint="eastAsia"/>
        </w:rPr>
        <w:t>脉冲有效时更新ack</w:t>
      </w:r>
      <w:r>
        <w:t>_ok</w:t>
      </w:r>
      <w:r>
        <w:rPr>
          <w:rFonts w:hint="eastAsia"/>
        </w:rPr>
        <w:t>的值(对sda</w:t>
      </w:r>
      <w:r>
        <w:t>_f</w:t>
      </w:r>
      <w:r>
        <w:rPr>
          <w:rFonts w:hint="eastAsia"/>
        </w:rPr>
        <w:t>取反</w:t>
      </w:r>
      <w:r>
        <w:t>)</w:t>
      </w:r>
      <w:r>
        <w:rPr>
          <w:rFonts w:hint="eastAsia"/>
        </w:rPr>
        <w:t>，其余状态保持。</w:t>
      </w:r>
    </w:p>
    <w:p w:rsidR="00BC715E" w:rsidRDefault="00BC715E" w:rsidP="00BC715E">
      <w:pPr>
        <w:ind w:firstLine="420"/>
        <w:jc w:val="left"/>
      </w:pPr>
      <w:r>
        <w:rPr>
          <w:rFonts w:hint="eastAsia"/>
        </w:rPr>
        <w:t>与ack</w:t>
      </w:r>
      <w:r>
        <w:t>_ok</w:t>
      </w:r>
      <w:r>
        <w:rPr>
          <w:rFonts w:hint="eastAsia"/>
        </w:rPr>
        <w:t>相关的信号：</w:t>
      </w:r>
    </w:p>
    <w:p w:rsidR="00BC715E" w:rsidRDefault="00BC715E" w:rsidP="00BC715E">
      <w:pPr>
        <w:ind w:firstLine="420"/>
        <w:jc w:val="left"/>
      </w:pPr>
      <w:r w:rsidRPr="00BC715E">
        <w:rPr>
          <w:rFonts w:hint="eastAsia"/>
          <w:color w:val="00B050"/>
        </w:rPr>
        <w:t>脉冲信号ack</w:t>
      </w:r>
      <w:r w:rsidRPr="00BC715E">
        <w:rPr>
          <w:color w:val="00B050"/>
        </w:rPr>
        <w:t>_check</w:t>
      </w:r>
      <w:r w:rsidRPr="00ED0BDC">
        <w:rPr>
          <w:rFonts w:hint="eastAsia"/>
        </w:rPr>
        <w:t>，</w:t>
      </w:r>
      <w:r>
        <w:rPr>
          <w:rFonts w:hint="eastAsia"/>
        </w:rPr>
        <w:t>产生方式:</w:t>
      </w:r>
    </w:p>
    <w:p w:rsidR="00BC715E" w:rsidRDefault="00BC715E" w:rsidP="00BC715E">
      <w:pPr>
        <w:ind w:firstLine="420"/>
        <w:jc w:val="left"/>
      </w:pPr>
      <w:r>
        <w:t>ack</w:t>
      </w:r>
      <w:r>
        <w:rPr>
          <w:rFonts w:hint="eastAsia"/>
        </w:rPr>
        <w:t>_</w:t>
      </w:r>
      <w:r>
        <w:t>check = scl_pos &amp; bit_cnt9 &amp; (at_saddr0 | at_raddr | at_txdata | at_saddr1)</w:t>
      </w:r>
    </w:p>
    <w:p w:rsidR="00805D80" w:rsidRDefault="00BC715E" w:rsidP="00805D80">
      <w:pPr>
        <w:ind w:firstLine="420"/>
        <w:jc w:val="left"/>
      </w:pPr>
      <w:r>
        <w:rPr>
          <w:rFonts w:hint="eastAsia"/>
        </w:rPr>
        <w:t>该逻辑也很容易理解，只有当master作为发送数据的一方时需要进行ack信号的检测，那么根据上述所规定协议，master在S</w:t>
      </w:r>
      <w:r>
        <w:t>ADDR0</w:t>
      </w:r>
      <w:r>
        <w:rPr>
          <w:rFonts w:hint="eastAsia"/>
        </w:rPr>
        <w:t>、</w:t>
      </w:r>
      <w:r>
        <w:t>RADDR</w:t>
      </w:r>
      <w:r>
        <w:rPr>
          <w:rFonts w:hint="eastAsia"/>
        </w:rPr>
        <w:t>、</w:t>
      </w:r>
      <w:r>
        <w:t>TX_DATA</w:t>
      </w:r>
      <w:r>
        <w:rPr>
          <w:rFonts w:hint="eastAsia"/>
        </w:rPr>
        <w:t>、</w:t>
      </w:r>
      <w:r>
        <w:t>SADDR1</w:t>
      </w:r>
      <w:r>
        <w:rPr>
          <w:rFonts w:hint="eastAsia"/>
        </w:rPr>
        <w:t>状态时是作为发送数据的一方，又ack信号的检测只需要在每个byte传输后进行，故将bit</w:t>
      </w:r>
      <w:r>
        <w:t>_cnt9</w:t>
      </w:r>
      <w:r>
        <w:rPr>
          <w:rFonts w:hint="eastAsia"/>
        </w:rPr>
        <w:t>高电平作为与逻辑，在</w:t>
      </w:r>
      <w:r>
        <w:t>SCL</w:t>
      </w:r>
      <w:r>
        <w:rPr>
          <w:rFonts w:hint="eastAsia"/>
        </w:rPr>
        <w:t>上升沿脉冲到来时检测，所以用scl</w:t>
      </w:r>
      <w:r>
        <w:t>_pos</w:t>
      </w:r>
      <w:r>
        <w:rPr>
          <w:rFonts w:hint="eastAsia"/>
        </w:rPr>
        <w:t>作与逻辑</w:t>
      </w:r>
      <w:r w:rsidR="0038138B">
        <w:rPr>
          <w:rFonts w:hint="eastAsia"/>
        </w:rPr>
        <w:t>。</w:t>
      </w:r>
    </w:p>
    <w:p w:rsidR="00E93466" w:rsidRDefault="00E93466" w:rsidP="00805D80">
      <w:pPr>
        <w:ind w:firstLine="420"/>
        <w:jc w:val="left"/>
      </w:pPr>
      <w:r>
        <w:rPr>
          <w:rFonts w:hint="eastAsia"/>
        </w:rPr>
        <w:t>master处于S</w:t>
      </w:r>
      <w:r>
        <w:t>ADDR0</w:t>
      </w:r>
      <w:r>
        <w:rPr>
          <w:rFonts w:hint="eastAsia"/>
        </w:rPr>
        <w:t>、</w:t>
      </w:r>
      <w:r>
        <w:t>RADDR</w:t>
      </w:r>
      <w:r>
        <w:rPr>
          <w:rFonts w:hint="eastAsia"/>
        </w:rPr>
        <w:t>、</w:t>
      </w:r>
      <w:r>
        <w:t>TX_DATA</w:t>
      </w:r>
      <w:r>
        <w:rPr>
          <w:rFonts w:hint="eastAsia"/>
        </w:rPr>
        <w:t>、</w:t>
      </w:r>
      <w:r>
        <w:t>SADDR1</w:t>
      </w:r>
      <w:r>
        <w:rPr>
          <w:rFonts w:hint="eastAsia"/>
        </w:rPr>
        <w:t>状态时，每个byte传输完成后都会检测ack</w:t>
      </w:r>
      <w:r>
        <w:t>_ok</w:t>
      </w:r>
      <w:r>
        <w:rPr>
          <w:rFonts w:hint="eastAsia"/>
        </w:rPr>
        <w:t>的电平状态，若ack</w:t>
      </w:r>
      <w:r>
        <w:t>_ok</w:t>
      </w:r>
      <w:r>
        <w:rPr>
          <w:rFonts w:hint="eastAsia"/>
        </w:rPr>
        <w:t>拉低，则状态机跳转到N</w:t>
      </w:r>
      <w:r>
        <w:t>ACK</w:t>
      </w:r>
      <w:r>
        <w:rPr>
          <w:rFonts w:hint="eastAsia"/>
        </w:rPr>
        <w:t>状态，由于N</w:t>
      </w:r>
      <w:r>
        <w:t>ACK</w:t>
      </w:r>
      <w:r>
        <w:rPr>
          <w:rFonts w:hint="eastAsia"/>
        </w:rPr>
        <w:t>状态只持续一个是时钟周期，即产生的at</w:t>
      </w:r>
      <w:r>
        <w:t>_</w:t>
      </w:r>
      <w:r>
        <w:rPr>
          <w:rFonts w:hint="eastAsia"/>
        </w:rPr>
        <w:t>n</w:t>
      </w:r>
      <w:r>
        <w:t>ack</w:t>
      </w:r>
      <w:r>
        <w:rPr>
          <w:rFonts w:hint="eastAsia"/>
        </w:rPr>
        <w:t>是脉冲信号。</w:t>
      </w:r>
    </w:p>
    <w:p w:rsidR="00E93466" w:rsidRDefault="00815736" w:rsidP="00805D80">
      <w:pPr>
        <w:ind w:firstLine="420"/>
        <w:jc w:val="left"/>
      </w:pPr>
      <w:r w:rsidRPr="00E03247">
        <w:rPr>
          <w:rFonts w:hint="eastAsia"/>
          <w:color w:val="00B050"/>
        </w:rPr>
        <w:t>i2c</w:t>
      </w:r>
      <w:r w:rsidRPr="00E03247">
        <w:rPr>
          <w:color w:val="00B050"/>
        </w:rPr>
        <w:t>_nack_flag</w:t>
      </w:r>
      <w:r>
        <w:rPr>
          <w:rFonts w:hint="eastAsia"/>
        </w:rPr>
        <w:t>是一个输出电平信号，其控制逻辑为，当i2c</w:t>
      </w:r>
      <w:r>
        <w:t>_master_mode</w:t>
      </w:r>
      <w:r>
        <w:rPr>
          <w:rFonts w:hint="eastAsia"/>
        </w:rPr>
        <w:t>为“0”或start</w:t>
      </w:r>
      <w:r>
        <w:t>_xfer</w:t>
      </w:r>
      <w:r>
        <w:rPr>
          <w:rFonts w:hint="eastAsia"/>
        </w:rPr>
        <w:t>脉冲到来时清“0”，当at</w:t>
      </w:r>
      <w:r>
        <w:t>_nack</w:t>
      </w:r>
      <w:r>
        <w:rPr>
          <w:rFonts w:hint="eastAsia"/>
        </w:rPr>
        <w:t>脉冲到来时置“1”，其余状态将信号锁存，如此一来，只要在i2c的数据传输过程中产生了at</w:t>
      </w:r>
      <w:r>
        <w:t>_nack</w:t>
      </w:r>
      <w:r>
        <w:rPr>
          <w:rFonts w:hint="eastAsia"/>
        </w:rPr>
        <w:t>脉冲，i2c</w:t>
      </w:r>
      <w:r>
        <w:t>_nack_flag</w:t>
      </w:r>
      <w:r>
        <w:rPr>
          <w:rFonts w:hint="eastAsia"/>
        </w:rPr>
        <w:t>就会被拉高，直到i2c控制器的模式改变或下一次传输任务的到来，i2c</w:t>
      </w:r>
      <w:r>
        <w:t>_nack_flag</w:t>
      </w:r>
      <w:r>
        <w:rPr>
          <w:rFonts w:hint="eastAsia"/>
        </w:rPr>
        <w:t>才会被拉低，方便接口电路进行逻辑判断。</w:t>
      </w:r>
    </w:p>
    <w:p w:rsidR="00805D80" w:rsidRPr="00F24506" w:rsidRDefault="00947E51" w:rsidP="00805D80">
      <w:pPr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805D80">
        <w:rPr>
          <w:b/>
          <w:sz w:val="28"/>
          <w:szCs w:val="28"/>
        </w:rPr>
        <w:t>.2.8 SDA</w:t>
      </w:r>
      <w:r w:rsidR="00805D80">
        <w:rPr>
          <w:rFonts w:hint="eastAsia"/>
          <w:b/>
          <w:sz w:val="28"/>
          <w:szCs w:val="28"/>
        </w:rPr>
        <w:t>控制逻辑</w:t>
      </w:r>
    </w:p>
    <w:p w:rsidR="008B2B63" w:rsidRDefault="008B2B63" w:rsidP="008B2B63">
      <w:pPr>
        <w:ind w:firstLine="420"/>
        <w:jc w:val="left"/>
      </w:pPr>
      <w:r>
        <w:t>master</w:t>
      </w:r>
      <w:r>
        <w:rPr>
          <w:rFonts w:hint="eastAsia"/>
        </w:rPr>
        <w:t>对</w:t>
      </w:r>
      <w:r>
        <w:t>SDA</w:t>
      </w:r>
      <w:r>
        <w:rPr>
          <w:rFonts w:hint="eastAsia"/>
        </w:rPr>
        <w:t>线的控制主要有以下几个方面：</w:t>
      </w:r>
    </w:p>
    <w:p w:rsidR="008B2B63" w:rsidRDefault="008B2B63" w:rsidP="008B2B63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在</w:t>
      </w:r>
      <w:r>
        <w:t>START</w:t>
      </w:r>
      <w:r>
        <w:rPr>
          <w:rFonts w:hint="eastAsia"/>
        </w:rPr>
        <w:t>和R</w:t>
      </w:r>
      <w:r>
        <w:t>ESTART</w:t>
      </w:r>
      <w:r>
        <w:rPr>
          <w:rFonts w:hint="eastAsia"/>
        </w:rPr>
        <w:t>状态产生起始位</w:t>
      </w:r>
    </w:p>
    <w:p w:rsidR="008B2B63" w:rsidRDefault="008B2B63" w:rsidP="008B2B63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在S</w:t>
      </w:r>
      <w:r>
        <w:t>ADDR0</w:t>
      </w:r>
      <w:r>
        <w:rPr>
          <w:rFonts w:hint="eastAsia"/>
        </w:rPr>
        <w:t>、S</w:t>
      </w:r>
      <w:r>
        <w:t>ADDR1</w:t>
      </w:r>
      <w:r>
        <w:rPr>
          <w:rFonts w:hint="eastAsia"/>
        </w:rPr>
        <w:t>、R</w:t>
      </w:r>
      <w:r>
        <w:t>ADDR</w:t>
      </w:r>
      <w:r>
        <w:rPr>
          <w:rFonts w:hint="eastAsia"/>
        </w:rPr>
        <w:t>、T</w:t>
      </w:r>
      <w:r>
        <w:t>X_DATA</w:t>
      </w:r>
      <w:r>
        <w:rPr>
          <w:rFonts w:hint="eastAsia"/>
        </w:rPr>
        <w:t>状态的非应答位依据需要发送的数据产生相应的S</w:t>
      </w:r>
      <w:r>
        <w:t>DA</w:t>
      </w:r>
      <w:r>
        <w:rPr>
          <w:rFonts w:hint="eastAsia"/>
        </w:rPr>
        <w:t>信号</w:t>
      </w:r>
    </w:p>
    <w:p w:rsidR="008B2B63" w:rsidRDefault="008B2B63" w:rsidP="008B2B63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在R</w:t>
      </w:r>
      <w:r>
        <w:t>X_DATA</w:t>
      </w:r>
      <w:r>
        <w:rPr>
          <w:rFonts w:hint="eastAsia"/>
        </w:rPr>
        <w:t>状态的应答位产生ack或nack。假设master从slave读取N个byte，那么对于前N</w:t>
      </w:r>
      <w:r>
        <w:t>-1</w:t>
      </w:r>
      <w:r>
        <w:rPr>
          <w:rFonts w:hint="eastAsia"/>
        </w:rPr>
        <w:t>个byte，master需要产生ack，对于第N个byte，master需要产生nack。</w:t>
      </w:r>
    </w:p>
    <w:p w:rsidR="00E51A09" w:rsidRDefault="00E51A09" w:rsidP="00BC715E">
      <w:pPr>
        <w:jc w:val="left"/>
      </w:pPr>
      <w:r>
        <w:t xml:space="preserve">    </w:t>
      </w:r>
    </w:p>
    <w:p w:rsidR="007176E9" w:rsidRDefault="00CD02FE" w:rsidP="007176E9">
      <w:pPr>
        <w:ind w:firstLine="420"/>
        <w:jc w:val="left"/>
      </w:pPr>
      <w:r>
        <w:rPr>
          <w:rFonts w:hint="eastAsia"/>
        </w:rPr>
        <w:t>本设计中master</w:t>
      </w:r>
      <w:r>
        <w:t>_sda_oe</w:t>
      </w:r>
      <w:r>
        <w:rPr>
          <w:rFonts w:hint="eastAsia"/>
        </w:rPr>
        <w:t>寄存器信号直接决定了S</w:t>
      </w:r>
      <w:r>
        <w:t>DA</w:t>
      </w:r>
      <w:r>
        <w:rPr>
          <w:rFonts w:hint="eastAsia"/>
        </w:rPr>
        <w:t>的电平，master</w:t>
      </w:r>
      <w:r>
        <w:t>_sda_oe</w:t>
      </w:r>
      <w:r>
        <w:rPr>
          <w:rFonts w:hint="eastAsia"/>
        </w:rPr>
        <w:t>为“1”，拉低S</w:t>
      </w:r>
      <w:r>
        <w:t>DA</w:t>
      </w:r>
      <w:r>
        <w:rPr>
          <w:rFonts w:hint="eastAsia"/>
        </w:rPr>
        <w:t>线，master</w:t>
      </w:r>
      <w:r>
        <w:t>_sda_oe</w:t>
      </w:r>
      <w:r>
        <w:rPr>
          <w:rFonts w:hint="eastAsia"/>
        </w:rPr>
        <w:t>为“0”，释放S</w:t>
      </w:r>
      <w:r>
        <w:t>DA</w:t>
      </w:r>
      <w:r>
        <w:rPr>
          <w:rFonts w:hint="eastAsia"/>
        </w:rPr>
        <w:t>线。</w:t>
      </w:r>
      <w:r w:rsidR="007176E9">
        <w:rPr>
          <w:rFonts w:hint="eastAsia"/>
        </w:rPr>
        <w:t>master</w:t>
      </w:r>
      <w:r w:rsidR="007176E9">
        <w:t>_sda_oe</w:t>
      </w:r>
      <w:r w:rsidR="007176E9">
        <w:rPr>
          <w:rFonts w:hint="eastAsia"/>
        </w:rPr>
        <w:t>的控制逻辑为：</w:t>
      </w:r>
    </w:p>
    <w:p w:rsidR="007176E9" w:rsidRDefault="00E871AA" w:rsidP="007176E9">
      <w:pPr>
        <w:jc w:val="left"/>
      </w:pPr>
      <w:r>
        <w:rPr>
          <w:rFonts w:hint="eastAsia"/>
        </w:rPr>
        <w:t>复位时将master</w:t>
      </w:r>
      <w:r>
        <w:t>_sda_oe</w:t>
      </w:r>
      <w:r>
        <w:rPr>
          <w:rFonts w:hint="eastAsia"/>
        </w:rPr>
        <w:t>清“0”，I</w:t>
      </w:r>
      <w:r>
        <w:t>DLE</w:t>
      </w:r>
      <w:r>
        <w:rPr>
          <w:rFonts w:hint="eastAsia"/>
        </w:rPr>
        <w:t>状态时，将master</w:t>
      </w:r>
      <w:r>
        <w:t>_sda_oe</w:t>
      </w:r>
      <w:r>
        <w:rPr>
          <w:rFonts w:hint="eastAsia"/>
        </w:rPr>
        <w:t>清“0”，scl</w:t>
      </w:r>
      <w:r>
        <w:t>_cntx</w:t>
      </w:r>
      <w:r>
        <w:rPr>
          <w:rFonts w:hint="eastAsia"/>
        </w:rPr>
        <w:t>脉冲有效时将sda</w:t>
      </w:r>
      <w:r>
        <w:t>_oe_pre</w:t>
      </w:r>
      <w:r>
        <w:rPr>
          <w:rFonts w:hint="eastAsia"/>
        </w:rPr>
        <w:t>的值更新到master</w:t>
      </w:r>
      <w:r>
        <w:t>_sda_oe</w:t>
      </w:r>
      <w:r>
        <w:rPr>
          <w:rFonts w:hint="eastAsia"/>
        </w:rPr>
        <w:t>中，其余状态master</w:t>
      </w:r>
      <w:r>
        <w:t>_sda_oe</w:t>
      </w:r>
      <w:r>
        <w:rPr>
          <w:rFonts w:hint="eastAsia"/>
        </w:rPr>
        <w:t>保持。</w:t>
      </w:r>
    </w:p>
    <w:p w:rsidR="00ED72D3" w:rsidRDefault="00ED72D3" w:rsidP="00ED72D3">
      <w:pPr>
        <w:ind w:firstLine="420"/>
        <w:jc w:val="left"/>
      </w:pPr>
      <w:r>
        <w:rPr>
          <w:rFonts w:hint="eastAsia"/>
        </w:rPr>
        <w:t>sda</w:t>
      </w:r>
      <w:r>
        <w:t>_oe_pre</w:t>
      </w:r>
      <w:r>
        <w:rPr>
          <w:rFonts w:hint="eastAsia"/>
        </w:rPr>
        <w:t>由组合逻辑产生，其逻辑设计为：</w:t>
      </w:r>
    </w:p>
    <w:p w:rsidR="00ED72D3" w:rsidRPr="00ED72D3" w:rsidRDefault="00ED72D3" w:rsidP="00ED72D3">
      <w:pPr>
        <w:jc w:val="left"/>
      </w:pPr>
      <w:r>
        <w:t xml:space="preserve">    </w:t>
      </w:r>
      <w:r>
        <w:rPr>
          <w:rFonts w:hint="eastAsia"/>
        </w:rPr>
        <w:t>sda</w:t>
      </w:r>
      <w:r w:rsidR="00B32335">
        <w:t xml:space="preserve">_oe_pre = rx_set_low | </w:t>
      </w:r>
      <w:r>
        <w:t>tx_set_low | at_start | at_stop | at_restart &amp; double_flag</w:t>
      </w:r>
    </w:p>
    <w:p w:rsidR="007176E9" w:rsidRDefault="008F4835" w:rsidP="007176E9">
      <w:pPr>
        <w:ind w:firstLine="420"/>
        <w:jc w:val="left"/>
      </w:pPr>
      <w:r>
        <w:rPr>
          <w:rFonts w:hint="eastAsia"/>
        </w:rPr>
        <w:lastRenderedPageBreak/>
        <w:t>其中只要状态机</w:t>
      </w:r>
      <w:r w:rsidR="000E41C1">
        <w:rPr>
          <w:rFonts w:hint="eastAsia"/>
        </w:rPr>
        <w:t>一进入</w:t>
      </w:r>
      <w:r>
        <w:rPr>
          <w:rFonts w:hint="eastAsia"/>
        </w:rPr>
        <w:t>S</w:t>
      </w:r>
      <w:r>
        <w:t>TOP</w:t>
      </w:r>
      <w:r>
        <w:rPr>
          <w:rFonts w:hint="eastAsia"/>
        </w:rPr>
        <w:t>或S</w:t>
      </w:r>
      <w:r>
        <w:t>TART</w:t>
      </w:r>
      <w:r>
        <w:rPr>
          <w:rFonts w:hint="eastAsia"/>
        </w:rPr>
        <w:t>，就在scl</w:t>
      </w:r>
      <w:r>
        <w:t>_cntx</w:t>
      </w:r>
      <w:r>
        <w:rPr>
          <w:rFonts w:hint="eastAsia"/>
        </w:rPr>
        <w:t>有效时将</w:t>
      </w:r>
      <w:r w:rsidR="000E41C1">
        <w:t>sda_oe_pre</w:t>
      </w:r>
      <w:r w:rsidR="000E41C1">
        <w:rPr>
          <w:rFonts w:hint="eastAsia"/>
        </w:rPr>
        <w:t>=</w:t>
      </w:r>
      <w:r w:rsidR="000E41C1">
        <w:t>1</w:t>
      </w:r>
      <w:r w:rsidR="000E41C1">
        <w:rPr>
          <w:rFonts w:hint="eastAsia"/>
        </w:rPr>
        <w:t>的值更新到master</w:t>
      </w:r>
      <w:r w:rsidR="000E41C1">
        <w:t>_sda_oe</w:t>
      </w:r>
      <w:r w:rsidR="000E41C1">
        <w:rPr>
          <w:rFonts w:hint="eastAsia"/>
        </w:rPr>
        <w:t>中，将master</w:t>
      </w:r>
      <w:r w:rsidR="000E41C1">
        <w:t>_sda_oe</w:t>
      </w:r>
      <w:r w:rsidR="000E41C1">
        <w:rPr>
          <w:rFonts w:hint="eastAsia"/>
        </w:rPr>
        <w:t>拉低</w:t>
      </w:r>
      <w:r w:rsidR="00D00083">
        <w:rPr>
          <w:rFonts w:hint="eastAsia"/>
        </w:rPr>
        <w:t>。在R</w:t>
      </w:r>
      <w:r w:rsidR="00D00083">
        <w:t>ESTART</w:t>
      </w:r>
      <w:r w:rsidR="00D00083">
        <w:rPr>
          <w:rFonts w:hint="eastAsia"/>
        </w:rPr>
        <w:t>状态时，sda_</w:t>
      </w:r>
      <w:r w:rsidR="00D00083">
        <w:t>oe_pre</w:t>
      </w:r>
      <w:r w:rsidR="00D00083">
        <w:rPr>
          <w:rFonts w:hint="eastAsia"/>
        </w:rPr>
        <w:t>的状态由double</w:t>
      </w:r>
      <w:r w:rsidR="00D00083">
        <w:t>_flag</w:t>
      </w:r>
      <w:r w:rsidR="00D00083">
        <w:rPr>
          <w:rFonts w:hint="eastAsia"/>
        </w:rPr>
        <w:t>决定，由于double</w:t>
      </w:r>
      <w:r w:rsidR="00D00083">
        <w:t>_flag</w:t>
      </w:r>
      <w:r w:rsidR="00D00083">
        <w:rPr>
          <w:rFonts w:hint="eastAsia"/>
        </w:rPr>
        <w:t>在R</w:t>
      </w:r>
      <w:r w:rsidR="00D00083">
        <w:t>ESTART</w:t>
      </w:r>
      <w:r w:rsidR="00D00083">
        <w:rPr>
          <w:rFonts w:hint="eastAsia"/>
        </w:rPr>
        <w:t>状态的第2个scl</w:t>
      </w:r>
      <w:r w:rsidR="00D00083">
        <w:t>_cnt</w:t>
      </w:r>
      <w:r w:rsidR="00D00083">
        <w:rPr>
          <w:rFonts w:hint="eastAsia"/>
        </w:rPr>
        <w:t>的计数周期才会拉高，所以</w:t>
      </w:r>
      <w:r w:rsidR="00E22D00">
        <w:rPr>
          <w:rFonts w:hint="eastAsia"/>
        </w:rPr>
        <w:t>在R</w:t>
      </w:r>
      <w:r w:rsidR="00E22D00">
        <w:t>ESTART</w:t>
      </w:r>
      <w:r w:rsidR="00E22D00">
        <w:rPr>
          <w:rFonts w:hint="eastAsia"/>
        </w:rPr>
        <w:t>状态，S</w:t>
      </w:r>
      <w:r w:rsidR="00E22D00">
        <w:t>DA</w:t>
      </w:r>
      <w:r w:rsidR="00E22D00">
        <w:rPr>
          <w:rFonts w:hint="eastAsia"/>
        </w:rPr>
        <w:t>线拉高的电平持续时间约为num</w:t>
      </w:r>
      <w:r w:rsidR="00E22D00">
        <w:t>_cycl</w:t>
      </w:r>
      <w:r w:rsidR="00E22D00">
        <w:rPr>
          <w:rFonts w:hint="eastAsia"/>
        </w:rPr>
        <w:t>个时钟周期。</w:t>
      </w:r>
    </w:p>
    <w:p w:rsidR="00CB5A5F" w:rsidRDefault="00CB5A5F" w:rsidP="007176E9">
      <w:pPr>
        <w:ind w:firstLine="420"/>
        <w:jc w:val="left"/>
      </w:pPr>
      <w:r>
        <w:rPr>
          <w:rFonts w:hint="eastAsia"/>
        </w:rPr>
        <w:t>tx</w:t>
      </w:r>
      <w:r>
        <w:t>_set_low = at_txbyte &amp; (~bit_cnt9) &amp; (~i2c_shift_buff[7])</w:t>
      </w:r>
      <w:r>
        <w:rPr>
          <w:rFonts w:hint="eastAsia"/>
        </w:rPr>
        <w:t>，其中at</w:t>
      </w:r>
      <w:r>
        <w:t>_txbyte</w:t>
      </w:r>
      <w:r>
        <w:rPr>
          <w:rFonts w:hint="eastAsia"/>
        </w:rPr>
        <w:t>状态包括S</w:t>
      </w:r>
      <w:r>
        <w:t>ADDR0</w:t>
      </w:r>
      <w:r>
        <w:rPr>
          <w:rFonts w:hint="eastAsia"/>
        </w:rPr>
        <w:t>、S</w:t>
      </w:r>
      <w:r>
        <w:t>ADDR1</w:t>
      </w:r>
      <w:r>
        <w:rPr>
          <w:rFonts w:hint="eastAsia"/>
        </w:rPr>
        <w:t>、R</w:t>
      </w:r>
      <w:r>
        <w:t>ADDR</w:t>
      </w:r>
      <w:r>
        <w:rPr>
          <w:rFonts w:hint="eastAsia"/>
        </w:rPr>
        <w:t>、T</w:t>
      </w:r>
      <w:r>
        <w:t>X_DATA</w:t>
      </w:r>
      <w:r w:rsidR="00740775">
        <w:rPr>
          <w:rFonts w:hint="eastAsia"/>
        </w:rPr>
        <w:t>。该逻辑也很容易理解，a</w:t>
      </w:r>
      <w:r w:rsidR="00740775">
        <w:t>t_txbyte</w:t>
      </w:r>
      <w:r w:rsidR="00740775">
        <w:rPr>
          <w:rFonts w:hint="eastAsia"/>
        </w:rPr>
        <w:t>拉高表示的是master需要发送数据的状态，在这些状态下。S</w:t>
      </w:r>
      <w:r w:rsidR="00740775">
        <w:t>DA</w:t>
      </w:r>
      <w:r w:rsidR="00740775">
        <w:rPr>
          <w:rFonts w:hint="eastAsia"/>
        </w:rPr>
        <w:t>的电平由发送的数据决定，master通过移位</w:t>
      </w:r>
      <w:r w:rsidR="00356E1F">
        <w:rPr>
          <w:rFonts w:hint="eastAsia"/>
        </w:rPr>
        <w:t>的方式将数据从最高有效位开始发送，所以需要和(</w:t>
      </w:r>
      <w:r w:rsidR="00356E1F">
        <w:t>~i2c_shift_buff[7])</w:t>
      </w:r>
      <w:r w:rsidR="00356E1F">
        <w:rPr>
          <w:rFonts w:hint="eastAsia"/>
        </w:rPr>
        <w:t>作与逻辑，而第9bit是接收来自slave的应答信号，故第9bit应该释放S</w:t>
      </w:r>
      <w:r w:rsidR="00356E1F">
        <w:t>DA</w:t>
      </w:r>
      <w:r w:rsidR="00356E1F">
        <w:rPr>
          <w:rFonts w:hint="eastAsia"/>
        </w:rPr>
        <w:t>线，所以需要和(</w:t>
      </w:r>
      <w:r w:rsidR="00356E1F">
        <w:t>~bit_cnt9)</w:t>
      </w:r>
      <w:r w:rsidR="00356E1F">
        <w:rPr>
          <w:rFonts w:hint="eastAsia"/>
        </w:rPr>
        <w:t>作与逻辑。</w:t>
      </w:r>
    </w:p>
    <w:p w:rsidR="00356E1F" w:rsidRPr="007176E9" w:rsidRDefault="00356E1F" w:rsidP="007176E9">
      <w:pPr>
        <w:ind w:firstLine="420"/>
        <w:jc w:val="left"/>
      </w:pPr>
      <w:r>
        <w:rPr>
          <w:rFonts w:hint="eastAsia"/>
        </w:rPr>
        <w:t>rx</w:t>
      </w:r>
      <w:r>
        <w:t>_set_low = at_rxdata &amp; bit_cnt9 &amp; (~(trx_data_cnt==data_length))</w:t>
      </w:r>
      <w:r>
        <w:rPr>
          <w:rFonts w:hint="eastAsia"/>
        </w:rPr>
        <w:t>，rx</w:t>
      </w:r>
      <w:r w:rsidR="001C4CAD">
        <w:t>_se</w:t>
      </w:r>
      <w:r w:rsidR="001C4CAD">
        <w:rPr>
          <w:rFonts w:hint="eastAsia"/>
        </w:rPr>
        <w:t>t</w:t>
      </w:r>
      <w:r>
        <w:t>_low</w:t>
      </w:r>
      <w:r>
        <w:rPr>
          <w:rFonts w:hint="eastAsia"/>
        </w:rPr>
        <w:t>则是</w:t>
      </w:r>
      <w:r w:rsidR="000069BF">
        <w:rPr>
          <w:rFonts w:hint="eastAsia"/>
        </w:rPr>
        <w:t>在master作为接收数据的一方(读数据</w:t>
      </w:r>
      <w:r w:rsidR="000069BF">
        <w:t>)</w:t>
      </w:r>
      <w:r w:rsidR="000069BF">
        <w:rPr>
          <w:rFonts w:hint="eastAsia"/>
        </w:rPr>
        <w:t>时的状态控制，master作为接收数据的一方时，S</w:t>
      </w:r>
      <w:r w:rsidR="000069BF">
        <w:t>DA</w:t>
      </w:r>
      <w:r w:rsidR="000069BF">
        <w:rPr>
          <w:rFonts w:hint="eastAsia"/>
        </w:rPr>
        <w:t>线上数据的传输由slave产生，master只负责将信号通过i2c</w:t>
      </w:r>
      <w:r w:rsidR="000069BF">
        <w:t>_shift_buff</w:t>
      </w:r>
      <w:r w:rsidR="000069BF">
        <w:rPr>
          <w:rFonts w:hint="eastAsia"/>
        </w:rPr>
        <w:t>存储，但在每个byte传输完成后都要给一个ack信号(最后一个byte除外，最后一个byte需要给nack信号</w:t>
      </w:r>
      <w:r w:rsidR="000069BF">
        <w:t>)</w:t>
      </w:r>
      <w:r w:rsidR="000069BF">
        <w:rPr>
          <w:rFonts w:hint="eastAsia"/>
        </w:rPr>
        <w:t>，所以rx</w:t>
      </w:r>
      <w:r w:rsidR="000069BF">
        <w:t>_set_low</w:t>
      </w:r>
      <w:r w:rsidR="000069BF">
        <w:rPr>
          <w:rFonts w:hint="eastAsia"/>
        </w:rPr>
        <w:t>需要用at</w:t>
      </w:r>
      <w:r w:rsidR="000069BF">
        <w:t>_rxdata</w:t>
      </w:r>
      <w:r w:rsidR="000069BF">
        <w:rPr>
          <w:rFonts w:hint="eastAsia"/>
        </w:rPr>
        <w:t>、bit</w:t>
      </w:r>
      <w:r w:rsidR="000069BF">
        <w:t>_cnt9</w:t>
      </w:r>
      <w:r w:rsidR="000069BF">
        <w:rPr>
          <w:rFonts w:hint="eastAsia"/>
        </w:rPr>
        <w:t>、（~</w:t>
      </w:r>
      <w:r w:rsidR="000069BF">
        <w:t>(trx_data_cnt==data_length)</w:t>
      </w:r>
      <w:r w:rsidR="000069BF">
        <w:rPr>
          <w:rFonts w:hint="eastAsia"/>
        </w:rPr>
        <w:t>）作与逻辑，(</w:t>
      </w:r>
      <w:r w:rsidR="000069BF">
        <w:t>~(trx_data_cnt==data_length))</w:t>
      </w:r>
      <w:r w:rsidR="000069BF">
        <w:rPr>
          <w:rFonts w:hint="eastAsia"/>
        </w:rPr>
        <w:t>确保了在最后一个byte完成传输后，rx</w:t>
      </w:r>
      <w:r w:rsidR="000069BF">
        <w:t>_set_low</w:t>
      </w:r>
      <w:r w:rsidR="000069BF">
        <w:rPr>
          <w:rFonts w:hint="eastAsia"/>
        </w:rPr>
        <w:t>的值为0，从而使得最后一个byte传输后产生nack信号。</w:t>
      </w:r>
    </w:p>
    <w:p w:rsidR="00805D80" w:rsidRPr="00F24506" w:rsidRDefault="00947E51" w:rsidP="00805D80">
      <w:pPr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805D80">
        <w:rPr>
          <w:b/>
          <w:sz w:val="28"/>
          <w:szCs w:val="28"/>
        </w:rPr>
        <w:t>.2.9 SCL</w:t>
      </w:r>
      <w:r w:rsidR="00805D80">
        <w:rPr>
          <w:rFonts w:hint="eastAsia"/>
          <w:b/>
          <w:sz w:val="28"/>
          <w:szCs w:val="28"/>
        </w:rPr>
        <w:t>控制逻辑</w:t>
      </w:r>
    </w:p>
    <w:p w:rsidR="00805D80" w:rsidRDefault="001A535B" w:rsidP="006F55B3">
      <w:pPr>
        <w:ind w:firstLine="420"/>
        <w:jc w:val="left"/>
      </w:pPr>
      <w:r>
        <w:rPr>
          <w:rFonts w:hint="eastAsia"/>
        </w:rPr>
        <w:t>本设计中S</w:t>
      </w:r>
      <w:r>
        <w:t>CL</w:t>
      </w:r>
      <w:r>
        <w:rPr>
          <w:rFonts w:hint="eastAsia"/>
        </w:rPr>
        <w:t>的控制逻辑由master</w:t>
      </w:r>
      <w:r>
        <w:t>_s</w:t>
      </w:r>
      <w:r>
        <w:rPr>
          <w:rFonts w:hint="eastAsia"/>
        </w:rPr>
        <w:t>cl</w:t>
      </w:r>
      <w:r>
        <w:t>_oe</w:t>
      </w:r>
      <w:r>
        <w:rPr>
          <w:rFonts w:hint="eastAsia"/>
        </w:rPr>
        <w:t>决定，master</w:t>
      </w:r>
      <w:r>
        <w:t>_scl_oe</w:t>
      </w:r>
      <w:r>
        <w:rPr>
          <w:rFonts w:hint="eastAsia"/>
        </w:rPr>
        <w:t>为“1”，则拉低S</w:t>
      </w:r>
      <w:r>
        <w:t>CL</w:t>
      </w:r>
      <w:r>
        <w:rPr>
          <w:rFonts w:hint="eastAsia"/>
        </w:rPr>
        <w:t>线，master</w:t>
      </w:r>
      <w:r>
        <w:t>_scl_oe</w:t>
      </w:r>
      <w:r>
        <w:rPr>
          <w:rFonts w:hint="eastAsia"/>
        </w:rPr>
        <w:t>为“0”，则释放S</w:t>
      </w:r>
      <w:r>
        <w:t>CL</w:t>
      </w:r>
      <w:r>
        <w:rPr>
          <w:rFonts w:hint="eastAsia"/>
        </w:rPr>
        <w:t>线。</w:t>
      </w:r>
      <w:r w:rsidR="006F55B3">
        <w:rPr>
          <w:rFonts w:hint="eastAsia"/>
        </w:rPr>
        <w:t>master</w:t>
      </w:r>
      <w:r w:rsidR="006F55B3">
        <w:t>_scl_oe</w:t>
      </w:r>
      <w:r w:rsidR="006F55B3">
        <w:rPr>
          <w:rFonts w:hint="eastAsia"/>
        </w:rPr>
        <w:t>由scl</w:t>
      </w:r>
      <w:r w:rsidR="006F55B3">
        <w:t>_set_low</w:t>
      </w:r>
      <w:r w:rsidR="006F55B3">
        <w:rPr>
          <w:rFonts w:hint="eastAsia"/>
        </w:rPr>
        <w:t>打一拍得到。</w:t>
      </w:r>
    </w:p>
    <w:p w:rsidR="006F55B3" w:rsidRDefault="006F55B3" w:rsidP="006F55B3">
      <w:pPr>
        <w:jc w:val="left"/>
      </w:pPr>
      <w:r>
        <w:rPr>
          <w:rFonts w:hint="eastAsia"/>
        </w:rPr>
        <w:t>scl</w:t>
      </w:r>
      <w:r>
        <w:t>_set_low</w:t>
      </w:r>
      <w:r>
        <w:rPr>
          <w:rFonts w:hint="eastAsia"/>
        </w:rPr>
        <w:t>完全由组合逻辑电路产生，其控制逻辑为：</w:t>
      </w:r>
    </w:p>
    <w:p w:rsidR="006F55B3" w:rsidRDefault="006F55B3" w:rsidP="006F55B3">
      <w:pPr>
        <w:jc w:val="left"/>
        <w:rPr>
          <w:sz w:val="20"/>
        </w:rPr>
      </w:pPr>
      <w:r w:rsidRPr="007E09DE">
        <w:rPr>
          <w:rFonts w:hint="eastAsia"/>
          <w:sz w:val="20"/>
        </w:rPr>
        <w:t>s</w:t>
      </w:r>
      <w:r w:rsidRPr="007E09DE">
        <w:rPr>
          <w:sz w:val="20"/>
        </w:rPr>
        <w:t xml:space="preserve">cl_set_low = </w:t>
      </w:r>
      <w:r w:rsidR="0053303E" w:rsidRPr="007E09DE">
        <w:rPr>
          <w:sz w:val="20"/>
        </w:rPr>
        <w:t>(</w:t>
      </w:r>
      <w:r w:rsidR="00DC472E" w:rsidRPr="007E09DE">
        <w:rPr>
          <w:sz w:val="20"/>
        </w:rPr>
        <w:t xml:space="preserve"> at_txbyte | at_rxdata | at_stop | at_nack | (at_restart &amp; (~double_flag)) </w:t>
      </w:r>
      <w:r w:rsidR="0053303E" w:rsidRPr="007E09DE">
        <w:rPr>
          <w:sz w:val="20"/>
        </w:rPr>
        <w:t>)</w:t>
      </w:r>
      <w:r w:rsidR="00DC472E" w:rsidRPr="007E09DE">
        <w:rPr>
          <w:sz w:val="20"/>
        </w:rPr>
        <w:t xml:space="preserve"> &amp; cnt_half</w:t>
      </w:r>
    </w:p>
    <w:p w:rsidR="00CE3899" w:rsidRDefault="00CE3899" w:rsidP="006F55B3">
      <w:pPr>
        <w:jc w:val="left"/>
        <w:rPr>
          <w:sz w:val="20"/>
        </w:rPr>
      </w:pPr>
      <w:r>
        <w:rPr>
          <w:rFonts w:hint="eastAsia"/>
          <w:sz w:val="20"/>
        </w:rPr>
        <w:t>硬件i2c</w:t>
      </w:r>
      <w:r>
        <w:rPr>
          <w:sz w:val="20"/>
        </w:rPr>
        <w:t xml:space="preserve"> </w:t>
      </w:r>
      <w:r>
        <w:rPr>
          <w:rFonts w:hint="eastAsia"/>
          <w:sz w:val="20"/>
        </w:rPr>
        <w:t>master的读写过程中时钟信号都由master产生</w:t>
      </w:r>
      <w:r w:rsidR="00D033F0">
        <w:rPr>
          <w:rFonts w:hint="eastAsia"/>
          <w:sz w:val="20"/>
        </w:rPr>
        <w:t>，其中</w:t>
      </w:r>
      <w:r w:rsidR="007B5081">
        <w:rPr>
          <w:rFonts w:hint="eastAsia"/>
          <w:sz w:val="20"/>
        </w:rPr>
        <w:t>进入收发数据的状态(</w:t>
      </w:r>
      <w:r w:rsidR="007B5081">
        <w:rPr>
          <w:sz w:val="20"/>
        </w:rPr>
        <w:t>at_txbyte</w:t>
      </w:r>
      <w:r w:rsidR="007B5081">
        <w:rPr>
          <w:rFonts w:hint="eastAsia"/>
          <w:sz w:val="20"/>
        </w:rPr>
        <w:t>、</w:t>
      </w:r>
      <w:r w:rsidR="007B5081" w:rsidRPr="007E09DE">
        <w:rPr>
          <w:sz w:val="20"/>
        </w:rPr>
        <w:t>at_rxdata</w:t>
      </w:r>
      <w:r w:rsidR="007B5081">
        <w:rPr>
          <w:sz w:val="20"/>
        </w:rPr>
        <w:t>)</w:t>
      </w:r>
      <w:r w:rsidR="007B5081">
        <w:rPr>
          <w:rFonts w:hint="eastAsia"/>
          <w:sz w:val="20"/>
        </w:rPr>
        <w:t>、停止(</w:t>
      </w:r>
      <w:r w:rsidR="007B5081">
        <w:rPr>
          <w:sz w:val="20"/>
        </w:rPr>
        <w:t>at_stop)</w:t>
      </w:r>
      <w:r w:rsidR="007B5081">
        <w:rPr>
          <w:rFonts w:hint="eastAsia"/>
          <w:sz w:val="20"/>
        </w:rPr>
        <w:t>和非应答(</w:t>
      </w:r>
      <w:r w:rsidR="007B5081">
        <w:rPr>
          <w:sz w:val="20"/>
        </w:rPr>
        <w:t>at_nack)</w:t>
      </w:r>
      <w:r w:rsidR="007B5081">
        <w:rPr>
          <w:rFonts w:hint="eastAsia"/>
          <w:sz w:val="20"/>
        </w:rPr>
        <w:t>状态对S</w:t>
      </w:r>
      <w:r w:rsidR="007B5081">
        <w:rPr>
          <w:sz w:val="20"/>
        </w:rPr>
        <w:t>CL</w:t>
      </w:r>
      <w:r w:rsidR="007B5081">
        <w:rPr>
          <w:rFonts w:hint="eastAsia"/>
          <w:sz w:val="20"/>
        </w:rPr>
        <w:t>的控制逻辑都是相似的</w:t>
      </w:r>
      <w:r w:rsidR="00FB550A">
        <w:rPr>
          <w:rFonts w:hint="eastAsia"/>
          <w:sz w:val="20"/>
        </w:rPr>
        <w:t>，本设计中没有将S</w:t>
      </w:r>
      <w:r w:rsidR="00FB550A">
        <w:rPr>
          <w:sz w:val="20"/>
        </w:rPr>
        <w:t>CL</w:t>
      </w:r>
      <w:r w:rsidR="00FB550A">
        <w:rPr>
          <w:rFonts w:hint="eastAsia"/>
          <w:sz w:val="20"/>
        </w:rPr>
        <w:t>线拉低的操作，除了R</w:t>
      </w:r>
      <w:r w:rsidR="00FB550A">
        <w:rPr>
          <w:sz w:val="20"/>
        </w:rPr>
        <w:t xml:space="preserve">ESTART </w:t>
      </w:r>
      <w:r w:rsidR="00FB550A">
        <w:rPr>
          <w:rFonts w:hint="eastAsia"/>
          <w:sz w:val="20"/>
        </w:rPr>
        <w:t>状态，其余状态S</w:t>
      </w:r>
      <w:r w:rsidR="00FB550A">
        <w:rPr>
          <w:sz w:val="20"/>
        </w:rPr>
        <w:t>CL</w:t>
      </w:r>
      <w:r w:rsidR="00FB550A">
        <w:rPr>
          <w:rFonts w:hint="eastAsia"/>
          <w:sz w:val="20"/>
        </w:rPr>
        <w:t>的产生都是连续的，也就是说S</w:t>
      </w:r>
      <w:r w:rsidR="00FB550A">
        <w:rPr>
          <w:sz w:val="20"/>
        </w:rPr>
        <w:t>CL</w:t>
      </w:r>
      <w:r w:rsidR="00FB550A">
        <w:rPr>
          <w:rFonts w:hint="eastAsia"/>
          <w:sz w:val="20"/>
        </w:rPr>
        <w:t>的持续时间都是num</w:t>
      </w:r>
      <w:r w:rsidR="00FB550A">
        <w:rPr>
          <w:sz w:val="20"/>
        </w:rPr>
        <w:t>_cycl</w:t>
      </w:r>
      <w:r w:rsidR="00FB550A">
        <w:rPr>
          <w:rFonts w:hint="eastAsia"/>
          <w:sz w:val="20"/>
        </w:rPr>
        <w:t>个时钟周期</w:t>
      </w:r>
      <w:r w:rsidR="00931010">
        <w:rPr>
          <w:rFonts w:hint="eastAsia"/>
          <w:sz w:val="20"/>
        </w:rPr>
        <w:t>。而对于S</w:t>
      </w:r>
      <w:r w:rsidR="00931010">
        <w:rPr>
          <w:sz w:val="20"/>
        </w:rPr>
        <w:t>TART</w:t>
      </w:r>
      <w:r w:rsidR="00931010">
        <w:rPr>
          <w:rFonts w:hint="eastAsia"/>
          <w:sz w:val="20"/>
        </w:rPr>
        <w:t>状态，整个过程中S</w:t>
      </w:r>
      <w:r w:rsidR="00931010">
        <w:rPr>
          <w:sz w:val="20"/>
        </w:rPr>
        <w:t>CL</w:t>
      </w:r>
      <w:r w:rsidR="00931010">
        <w:rPr>
          <w:rFonts w:hint="eastAsia"/>
          <w:sz w:val="20"/>
        </w:rPr>
        <w:t>都是拉高的</w:t>
      </w:r>
      <w:r w:rsidR="00BB35B2">
        <w:rPr>
          <w:rFonts w:hint="eastAsia"/>
          <w:sz w:val="20"/>
        </w:rPr>
        <w:t>，</w:t>
      </w:r>
      <w:r w:rsidR="00931010">
        <w:rPr>
          <w:rFonts w:hint="eastAsia"/>
          <w:sz w:val="20"/>
        </w:rPr>
        <w:t>进入S</w:t>
      </w:r>
      <w:r w:rsidR="00931010">
        <w:rPr>
          <w:sz w:val="20"/>
        </w:rPr>
        <w:t>ADDR0</w:t>
      </w:r>
      <w:r w:rsidR="00931010">
        <w:rPr>
          <w:rFonts w:hint="eastAsia"/>
          <w:sz w:val="20"/>
        </w:rPr>
        <w:t>状态</w:t>
      </w:r>
      <w:r w:rsidR="00BB35B2">
        <w:rPr>
          <w:rFonts w:hint="eastAsia"/>
          <w:sz w:val="20"/>
        </w:rPr>
        <w:t>后，cnt</w:t>
      </w:r>
      <w:r w:rsidR="00BB35B2">
        <w:rPr>
          <w:sz w:val="20"/>
        </w:rPr>
        <w:t>_half</w:t>
      </w:r>
      <w:r w:rsidR="00BB35B2">
        <w:rPr>
          <w:rFonts w:hint="eastAsia"/>
          <w:sz w:val="20"/>
        </w:rPr>
        <w:t>就拉高了，所以</w:t>
      </w:r>
      <w:r w:rsidR="00D30136">
        <w:rPr>
          <w:rFonts w:hint="eastAsia"/>
          <w:sz w:val="20"/>
        </w:rPr>
        <w:t>在过一个时钟周期S</w:t>
      </w:r>
      <w:r w:rsidR="00D30136">
        <w:rPr>
          <w:sz w:val="20"/>
        </w:rPr>
        <w:t>CL</w:t>
      </w:r>
      <w:r w:rsidR="00D30136">
        <w:rPr>
          <w:rFonts w:hint="eastAsia"/>
          <w:sz w:val="20"/>
        </w:rPr>
        <w:t>线就拉低，然后周期性的产生S</w:t>
      </w:r>
      <w:r w:rsidR="00D30136">
        <w:rPr>
          <w:sz w:val="20"/>
        </w:rPr>
        <w:t>CL</w:t>
      </w:r>
      <w:r w:rsidR="00D30136">
        <w:rPr>
          <w:rFonts w:hint="eastAsia"/>
          <w:sz w:val="20"/>
        </w:rPr>
        <w:t>信号</w:t>
      </w:r>
      <w:r w:rsidR="007F31CA">
        <w:rPr>
          <w:rFonts w:hint="eastAsia"/>
          <w:sz w:val="20"/>
        </w:rPr>
        <w:t>；进入R</w:t>
      </w:r>
      <w:r w:rsidR="007F31CA">
        <w:rPr>
          <w:sz w:val="20"/>
        </w:rPr>
        <w:t>ESTART</w:t>
      </w:r>
      <w:r w:rsidR="007F31CA">
        <w:rPr>
          <w:rFonts w:hint="eastAsia"/>
          <w:sz w:val="20"/>
        </w:rPr>
        <w:t>状态，对S</w:t>
      </w:r>
      <w:r w:rsidR="007F31CA">
        <w:rPr>
          <w:sz w:val="20"/>
        </w:rPr>
        <w:t>CL</w:t>
      </w:r>
      <w:r w:rsidR="007F31CA">
        <w:rPr>
          <w:rFonts w:hint="eastAsia"/>
          <w:sz w:val="20"/>
        </w:rPr>
        <w:t>的控制有稍许不一样，可以这样理解，整个R</w:t>
      </w:r>
      <w:r w:rsidR="007F31CA">
        <w:rPr>
          <w:sz w:val="20"/>
        </w:rPr>
        <w:t>ESTART</w:t>
      </w:r>
      <w:r w:rsidR="00CF06BE">
        <w:rPr>
          <w:rFonts w:hint="eastAsia"/>
          <w:sz w:val="20"/>
        </w:rPr>
        <w:t>状态如果</w:t>
      </w:r>
      <w:r w:rsidR="007F31CA">
        <w:rPr>
          <w:rFonts w:hint="eastAsia"/>
          <w:sz w:val="20"/>
        </w:rPr>
        <w:t>不加逻辑控制，那么S</w:t>
      </w:r>
      <w:r w:rsidR="007F31CA">
        <w:rPr>
          <w:sz w:val="20"/>
        </w:rPr>
        <w:t>CL</w:t>
      </w:r>
      <w:r w:rsidR="007F31CA">
        <w:rPr>
          <w:rFonts w:hint="eastAsia"/>
          <w:sz w:val="20"/>
        </w:rPr>
        <w:t>线是一直拉高的，在cnt</w:t>
      </w:r>
      <w:r w:rsidR="007F31CA">
        <w:rPr>
          <w:sz w:val="20"/>
        </w:rPr>
        <w:t>_half</w:t>
      </w:r>
      <w:r w:rsidR="007F31CA">
        <w:rPr>
          <w:rFonts w:hint="eastAsia"/>
          <w:sz w:val="20"/>
        </w:rPr>
        <w:t>为“1”且double</w:t>
      </w:r>
      <w:r w:rsidR="007F31CA">
        <w:rPr>
          <w:sz w:val="20"/>
        </w:rPr>
        <w:t>_flag</w:t>
      </w:r>
      <w:r w:rsidR="007F31CA">
        <w:rPr>
          <w:rFonts w:hint="eastAsia"/>
          <w:sz w:val="20"/>
        </w:rPr>
        <w:t>为“0”时拉低S</w:t>
      </w:r>
      <w:r w:rsidR="007F31CA">
        <w:rPr>
          <w:sz w:val="20"/>
        </w:rPr>
        <w:t>CL</w:t>
      </w:r>
      <w:r w:rsidR="007F31CA">
        <w:rPr>
          <w:rFonts w:hint="eastAsia"/>
          <w:sz w:val="20"/>
        </w:rPr>
        <w:t>线，R</w:t>
      </w:r>
      <w:r w:rsidR="007F31CA">
        <w:rPr>
          <w:sz w:val="20"/>
        </w:rPr>
        <w:t>ESTART</w:t>
      </w:r>
      <w:r w:rsidR="007F31CA">
        <w:rPr>
          <w:rFonts w:hint="eastAsia"/>
          <w:sz w:val="20"/>
        </w:rPr>
        <w:t>状态结束拉低S</w:t>
      </w:r>
      <w:r w:rsidR="007F31CA">
        <w:rPr>
          <w:sz w:val="20"/>
        </w:rPr>
        <w:t>CL</w:t>
      </w:r>
      <w:r w:rsidR="007F31CA">
        <w:rPr>
          <w:rFonts w:hint="eastAsia"/>
          <w:sz w:val="20"/>
        </w:rPr>
        <w:t>线，开始周期性产生S</w:t>
      </w:r>
      <w:r w:rsidR="007F31CA">
        <w:rPr>
          <w:sz w:val="20"/>
        </w:rPr>
        <w:t>CL</w:t>
      </w:r>
      <w:r w:rsidR="007F31CA">
        <w:rPr>
          <w:rFonts w:hint="eastAsia"/>
          <w:sz w:val="20"/>
        </w:rPr>
        <w:t>信号，这样就可以利用scl</w:t>
      </w:r>
      <w:r w:rsidR="007F31CA">
        <w:rPr>
          <w:sz w:val="20"/>
        </w:rPr>
        <w:t>_cnt</w:t>
      </w:r>
      <w:r w:rsidR="007F31CA">
        <w:rPr>
          <w:rFonts w:hint="eastAsia"/>
          <w:sz w:val="20"/>
        </w:rPr>
        <w:t>产生i2c协议要求的重起始位。而在S</w:t>
      </w:r>
      <w:r w:rsidR="007F31CA">
        <w:rPr>
          <w:sz w:val="20"/>
        </w:rPr>
        <w:t>TOP</w:t>
      </w:r>
      <w:r w:rsidR="007F31CA">
        <w:rPr>
          <w:rFonts w:hint="eastAsia"/>
          <w:sz w:val="20"/>
        </w:rPr>
        <w:t>状态，</w:t>
      </w:r>
      <w:r w:rsidR="0082081B">
        <w:rPr>
          <w:rFonts w:hint="eastAsia"/>
          <w:sz w:val="20"/>
        </w:rPr>
        <w:t>cnt</w:t>
      </w:r>
      <w:r w:rsidR="0082081B">
        <w:rPr>
          <w:sz w:val="20"/>
        </w:rPr>
        <w:t>_hal</w:t>
      </w:r>
      <w:r w:rsidR="0082081B">
        <w:rPr>
          <w:rFonts w:hint="eastAsia"/>
          <w:sz w:val="20"/>
        </w:rPr>
        <w:t>f为“0”后，S</w:t>
      </w:r>
      <w:r w:rsidR="0082081B">
        <w:rPr>
          <w:sz w:val="20"/>
        </w:rPr>
        <w:t>CL</w:t>
      </w:r>
      <w:r w:rsidR="0082081B">
        <w:rPr>
          <w:rFonts w:hint="eastAsia"/>
          <w:sz w:val="20"/>
        </w:rPr>
        <w:t>过一个时钟周期就拉高了，等到cnt</w:t>
      </w:r>
      <w:r w:rsidR="0082081B">
        <w:rPr>
          <w:sz w:val="20"/>
        </w:rPr>
        <w:t>_half</w:t>
      </w:r>
      <w:r w:rsidR="0082081B">
        <w:rPr>
          <w:rFonts w:hint="eastAsia"/>
          <w:sz w:val="20"/>
        </w:rPr>
        <w:t>重新拉高后，状态机已经进入D</w:t>
      </w:r>
      <w:r w:rsidR="0082081B">
        <w:rPr>
          <w:sz w:val="20"/>
        </w:rPr>
        <w:t>ONE</w:t>
      </w:r>
      <w:r w:rsidR="0082081B">
        <w:rPr>
          <w:rFonts w:hint="eastAsia"/>
          <w:sz w:val="20"/>
        </w:rPr>
        <w:t>状态和I</w:t>
      </w:r>
      <w:r w:rsidR="0082081B">
        <w:rPr>
          <w:sz w:val="20"/>
        </w:rPr>
        <w:t>DLE</w:t>
      </w:r>
      <w:r w:rsidR="0082081B">
        <w:rPr>
          <w:rFonts w:hint="eastAsia"/>
          <w:sz w:val="20"/>
        </w:rPr>
        <w:t>状态了，自然也就不会在对S</w:t>
      </w:r>
      <w:r w:rsidR="0082081B">
        <w:rPr>
          <w:sz w:val="20"/>
        </w:rPr>
        <w:t>CL</w:t>
      </w:r>
      <w:r w:rsidR="0082081B">
        <w:rPr>
          <w:rFonts w:hint="eastAsia"/>
          <w:sz w:val="20"/>
        </w:rPr>
        <w:t>线进行操作。</w:t>
      </w:r>
    </w:p>
    <w:p w:rsidR="008A46D0" w:rsidRDefault="008A46D0" w:rsidP="006F55B3">
      <w:pPr>
        <w:jc w:val="left"/>
        <w:rPr>
          <w:sz w:val="20"/>
        </w:rPr>
      </w:pPr>
    </w:p>
    <w:p w:rsidR="008A46D0" w:rsidRDefault="00947E51" w:rsidP="008A46D0">
      <w:pPr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="008A46D0">
        <w:rPr>
          <w:b/>
          <w:sz w:val="28"/>
          <w:szCs w:val="28"/>
        </w:rPr>
        <w:t xml:space="preserve">. </w:t>
      </w:r>
      <w:r w:rsidR="008A46D0" w:rsidRPr="006A7B36">
        <w:rPr>
          <w:rFonts w:hint="eastAsia"/>
          <w:b/>
          <w:sz w:val="28"/>
          <w:szCs w:val="28"/>
        </w:rPr>
        <w:t>I</w:t>
      </w:r>
      <w:r w:rsidR="008A46D0" w:rsidRPr="006A7B36">
        <w:rPr>
          <w:b/>
          <w:sz w:val="28"/>
          <w:szCs w:val="28"/>
        </w:rPr>
        <w:t>2C</w:t>
      </w:r>
      <w:r w:rsidR="008A46D0">
        <w:rPr>
          <w:rFonts w:hint="eastAsia"/>
          <w:b/>
          <w:sz w:val="28"/>
          <w:szCs w:val="28"/>
        </w:rPr>
        <w:t xml:space="preserve"> master的最大速率</w:t>
      </w:r>
    </w:p>
    <w:p w:rsidR="00CF06BE" w:rsidRPr="007E09DE" w:rsidRDefault="00CF06BE" w:rsidP="006F55B3">
      <w:pPr>
        <w:jc w:val="left"/>
        <w:rPr>
          <w:sz w:val="20"/>
        </w:rPr>
      </w:pPr>
      <w:r>
        <w:rPr>
          <w:rFonts w:hint="eastAsia"/>
          <w:sz w:val="20"/>
        </w:rPr>
        <w:t xml:space="preserve"> </w:t>
      </w:r>
      <w:r>
        <w:rPr>
          <w:sz w:val="20"/>
        </w:rPr>
        <w:t xml:space="preserve">   </w:t>
      </w:r>
      <w:r>
        <w:rPr>
          <w:rFonts w:hint="eastAsia"/>
          <w:sz w:val="20"/>
        </w:rPr>
        <w:t>整个设计中没有对S</w:t>
      </w:r>
      <w:r>
        <w:rPr>
          <w:sz w:val="20"/>
        </w:rPr>
        <w:t>CL</w:t>
      </w:r>
      <w:r>
        <w:rPr>
          <w:rFonts w:hint="eastAsia"/>
          <w:sz w:val="20"/>
        </w:rPr>
        <w:t>线拉低的操作，所以用多少个时钟周期去产生一个S</w:t>
      </w:r>
      <w:r>
        <w:rPr>
          <w:sz w:val="20"/>
        </w:rPr>
        <w:t>CL</w:t>
      </w:r>
      <w:r>
        <w:rPr>
          <w:rFonts w:hint="eastAsia"/>
          <w:sz w:val="20"/>
        </w:rPr>
        <w:t>时钟便成了衡量i2c</w:t>
      </w:r>
      <w:r>
        <w:rPr>
          <w:sz w:val="20"/>
        </w:rPr>
        <w:t xml:space="preserve"> </w:t>
      </w:r>
      <w:r>
        <w:rPr>
          <w:rFonts w:hint="eastAsia"/>
          <w:sz w:val="20"/>
        </w:rPr>
        <w:t>master传输速率的标志。本设计中num</w:t>
      </w:r>
      <w:r>
        <w:rPr>
          <w:sz w:val="20"/>
        </w:rPr>
        <w:t>_cycl</w:t>
      </w:r>
      <w:r>
        <w:rPr>
          <w:rFonts w:hint="eastAsia"/>
          <w:sz w:val="20"/>
        </w:rPr>
        <w:t>决定了一个S</w:t>
      </w:r>
      <w:r>
        <w:rPr>
          <w:sz w:val="20"/>
        </w:rPr>
        <w:t>CL</w:t>
      </w:r>
      <w:r>
        <w:rPr>
          <w:rFonts w:hint="eastAsia"/>
          <w:sz w:val="20"/>
        </w:rPr>
        <w:t>包含多少个时钟周期，对i2c</w:t>
      </w:r>
      <w:r>
        <w:rPr>
          <w:sz w:val="20"/>
        </w:rPr>
        <w:t xml:space="preserve"> </w:t>
      </w:r>
      <w:r>
        <w:rPr>
          <w:rFonts w:hint="eastAsia"/>
          <w:sz w:val="20"/>
        </w:rPr>
        <w:t>master的速度启主导作用，除此之外，对P</w:t>
      </w:r>
      <w:r>
        <w:rPr>
          <w:sz w:val="20"/>
        </w:rPr>
        <w:t>AD</w:t>
      </w:r>
      <w:r>
        <w:rPr>
          <w:rFonts w:hint="eastAsia"/>
          <w:sz w:val="20"/>
        </w:rPr>
        <w:t>的输入信号是否有作同步和滤波也会影响i2c</w:t>
      </w:r>
      <w:r>
        <w:rPr>
          <w:sz w:val="20"/>
        </w:rPr>
        <w:t xml:space="preserve"> </w:t>
      </w:r>
      <w:r>
        <w:rPr>
          <w:rFonts w:hint="eastAsia"/>
          <w:sz w:val="20"/>
        </w:rPr>
        <w:t>master的速度。</w:t>
      </w:r>
    </w:p>
    <w:sectPr w:rsidR="00CF06BE" w:rsidRPr="007E09D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A20F7" w:rsidRDefault="003A20F7" w:rsidP="00EF0332">
      <w:r>
        <w:separator/>
      </w:r>
    </w:p>
  </w:endnote>
  <w:endnote w:type="continuationSeparator" w:id="0">
    <w:p w:rsidR="003A20F7" w:rsidRDefault="003A20F7" w:rsidP="00EF03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A20F7" w:rsidRDefault="003A20F7" w:rsidP="00EF0332">
      <w:r>
        <w:separator/>
      </w:r>
    </w:p>
  </w:footnote>
  <w:footnote w:type="continuationSeparator" w:id="0">
    <w:p w:rsidR="003A20F7" w:rsidRDefault="003A20F7" w:rsidP="00EF033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E51CF7"/>
    <w:multiLevelType w:val="hybridMultilevel"/>
    <w:tmpl w:val="B44A30D2"/>
    <w:lvl w:ilvl="0" w:tplc="AB402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25744F2"/>
    <w:multiLevelType w:val="hybridMultilevel"/>
    <w:tmpl w:val="3312A822"/>
    <w:lvl w:ilvl="0" w:tplc="4196683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4C354897"/>
    <w:multiLevelType w:val="hybridMultilevel"/>
    <w:tmpl w:val="C5EA2714"/>
    <w:lvl w:ilvl="0" w:tplc="38E6518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45C253C"/>
    <w:multiLevelType w:val="hybridMultilevel"/>
    <w:tmpl w:val="72887062"/>
    <w:lvl w:ilvl="0" w:tplc="81F4D2AA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5D01"/>
    <w:rsid w:val="0000231F"/>
    <w:rsid w:val="000069BF"/>
    <w:rsid w:val="00016CA4"/>
    <w:rsid w:val="0002690D"/>
    <w:rsid w:val="00031586"/>
    <w:rsid w:val="000535DD"/>
    <w:rsid w:val="00074658"/>
    <w:rsid w:val="00075AAA"/>
    <w:rsid w:val="0008521B"/>
    <w:rsid w:val="00086EBD"/>
    <w:rsid w:val="000B10C5"/>
    <w:rsid w:val="000B12F3"/>
    <w:rsid w:val="000D3947"/>
    <w:rsid w:val="000E30BA"/>
    <w:rsid w:val="000E41C1"/>
    <w:rsid w:val="000E6576"/>
    <w:rsid w:val="00101A2C"/>
    <w:rsid w:val="0010658C"/>
    <w:rsid w:val="0011286A"/>
    <w:rsid w:val="001232F8"/>
    <w:rsid w:val="001443F9"/>
    <w:rsid w:val="00150A48"/>
    <w:rsid w:val="00167991"/>
    <w:rsid w:val="00186CD5"/>
    <w:rsid w:val="001A535B"/>
    <w:rsid w:val="001B5204"/>
    <w:rsid w:val="001C4CAD"/>
    <w:rsid w:val="00213AC9"/>
    <w:rsid w:val="00222BA3"/>
    <w:rsid w:val="00230ED4"/>
    <w:rsid w:val="00240FD3"/>
    <w:rsid w:val="00241C66"/>
    <w:rsid w:val="002A4F45"/>
    <w:rsid w:val="002A7B8D"/>
    <w:rsid w:val="002C5023"/>
    <w:rsid w:val="0030028D"/>
    <w:rsid w:val="00331096"/>
    <w:rsid w:val="00342D83"/>
    <w:rsid w:val="00355F07"/>
    <w:rsid w:val="00356D66"/>
    <w:rsid w:val="00356E1F"/>
    <w:rsid w:val="00357A14"/>
    <w:rsid w:val="00365040"/>
    <w:rsid w:val="0038138B"/>
    <w:rsid w:val="00390455"/>
    <w:rsid w:val="00390BA9"/>
    <w:rsid w:val="00390FD6"/>
    <w:rsid w:val="003A20F7"/>
    <w:rsid w:val="003B0387"/>
    <w:rsid w:val="003C1B88"/>
    <w:rsid w:val="003E1389"/>
    <w:rsid w:val="003F035E"/>
    <w:rsid w:val="00404E24"/>
    <w:rsid w:val="00427AB9"/>
    <w:rsid w:val="00442408"/>
    <w:rsid w:val="004670AE"/>
    <w:rsid w:val="004676A1"/>
    <w:rsid w:val="00472660"/>
    <w:rsid w:val="004900F5"/>
    <w:rsid w:val="004A66F3"/>
    <w:rsid w:val="004B6378"/>
    <w:rsid w:val="004C67D8"/>
    <w:rsid w:val="004E0F89"/>
    <w:rsid w:val="004F3FC5"/>
    <w:rsid w:val="00530419"/>
    <w:rsid w:val="0053303E"/>
    <w:rsid w:val="00541A96"/>
    <w:rsid w:val="00555560"/>
    <w:rsid w:val="00555C9B"/>
    <w:rsid w:val="005622DD"/>
    <w:rsid w:val="00582722"/>
    <w:rsid w:val="005B683C"/>
    <w:rsid w:val="00611469"/>
    <w:rsid w:val="006212A2"/>
    <w:rsid w:val="006225BE"/>
    <w:rsid w:val="00624054"/>
    <w:rsid w:val="00642CE2"/>
    <w:rsid w:val="006571C6"/>
    <w:rsid w:val="0066603D"/>
    <w:rsid w:val="00676239"/>
    <w:rsid w:val="006A2562"/>
    <w:rsid w:val="006A7B36"/>
    <w:rsid w:val="006B00DA"/>
    <w:rsid w:val="006F55B3"/>
    <w:rsid w:val="00700ECC"/>
    <w:rsid w:val="00705085"/>
    <w:rsid w:val="00705E6B"/>
    <w:rsid w:val="007176E9"/>
    <w:rsid w:val="00721F26"/>
    <w:rsid w:val="007353FD"/>
    <w:rsid w:val="00740775"/>
    <w:rsid w:val="00781BCB"/>
    <w:rsid w:val="00782DC0"/>
    <w:rsid w:val="00793B04"/>
    <w:rsid w:val="007A157C"/>
    <w:rsid w:val="007B5081"/>
    <w:rsid w:val="007C6D72"/>
    <w:rsid w:val="007D1518"/>
    <w:rsid w:val="007D79B3"/>
    <w:rsid w:val="007E09DE"/>
    <w:rsid w:val="007F2899"/>
    <w:rsid w:val="007F31CA"/>
    <w:rsid w:val="00805D80"/>
    <w:rsid w:val="0081462F"/>
    <w:rsid w:val="00815736"/>
    <w:rsid w:val="0082081B"/>
    <w:rsid w:val="00832B19"/>
    <w:rsid w:val="00882FE1"/>
    <w:rsid w:val="00896912"/>
    <w:rsid w:val="008A46D0"/>
    <w:rsid w:val="008A6D6E"/>
    <w:rsid w:val="008A72A4"/>
    <w:rsid w:val="008B2B63"/>
    <w:rsid w:val="008E15FD"/>
    <w:rsid w:val="008E3E29"/>
    <w:rsid w:val="008E67B2"/>
    <w:rsid w:val="008F4835"/>
    <w:rsid w:val="00900FF7"/>
    <w:rsid w:val="0091294B"/>
    <w:rsid w:val="00912982"/>
    <w:rsid w:val="009168AF"/>
    <w:rsid w:val="00931010"/>
    <w:rsid w:val="009435C1"/>
    <w:rsid w:val="00946E7D"/>
    <w:rsid w:val="00947E51"/>
    <w:rsid w:val="009A6395"/>
    <w:rsid w:val="009A7ACA"/>
    <w:rsid w:val="009C580B"/>
    <w:rsid w:val="009D1687"/>
    <w:rsid w:val="009D20C4"/>
    <w:rsid w:val="009E2627"/>
    <w:rsid w:val="009E4972"/>
    <w:rsid w:val="009E70C2"/>
    <w:rsid w:val="00A03AA0"/>
    <w:rsid w:val="00A06E20"/>
    <w:rsid w:val="00A2159D"/>
    <w:rsid w:val="00A2462C"/>
    <w:rsid w:val="00A60DE0"/>
    <w:rsid w:val="00A76663"/>
    <w:rsid w:val="00A81A74"/>
    <w:rsid w:val="00A83887"/>
    <w:rsid w:val="00AD666B"/>
    <w:rsid w:val="00AD6ACC"/>
    <w:rsid w:val="00AE612F"/>
    <w:rsid w:val="00B01FA8"/>
    <w:rsid w:val="00B1589C"/>
    <w:rsid w:val="00B32335"/>
    <w:rsid w:val="00B6658B"/>
    <w:rsid w:val="00B739BD"/>
    <w:rsid w:val="00BA174B"/>
    <w:rsid w:val="00BB35B2"/>
    <w:rsid w:val="00BC6CC0"/>
    <w:rsid w:val="00BC715E"/>
    <w:rsid w:val="00BD17D6"/>
    <w:rsid w:val="00BE016F"/>
    <w:rsid w:val="00BF075F"/>
    <w:rsid w:val="00C15565"/>
    <w:rsid w:val="00C47E8D"/>
    <w:rsid w:val="00C5306A"/>
    <w:rsid w:val="00C53DAA"/>
    <w:rsid w:val="00C95CA9"/>
    <w:rsid w:val="00CB5A5F"/>
    <w:rsid w:val="00CC140E"/>
    <w:rsid w:val="00CC7D5F"/>
    <w:rsid w:val="00CD02FE"/>
    <w:rsid w:val="00CD3B7F"/>
    <w:rsid w:val="00CD5D01"/>
    <w:rsid w:val="00CE3899"/>
    <w:rsid w:val="00CF06BE"/>
    <w:rsid w:val="00CF5682"/>
    <w:rsid w:val="00D00083"/>
    <w:rsid w:val="00D033F0"/>
    <w:rsid w:val="00D07523"/>
    <w:rsid w:val="00D30136"/>
    <w:rsid w:val="00D37DA3"/>
    <w:rsid w:val="00D43279"/>
    <w:rsid w:val="00D503E8"/>
    <w:rsid w:val="00D82975"/>
    <w:rsid w:val="00DB16FD"/>
    <w:rsid w:val="00DC472E"/>
    <w:rsid w:val="00DD1D78"/>
    <w:rsid w:val="00DD515B"/>
    <w:rsid w:val="00DE3523"/>
    <w:rsid w:val="00DF222C"/>
    <w:rsid w:val="00DF69C0"/>
    <w:rsid w:val="00E03247"/>
    <w:rsid w:val="00E122C7"/>
    <w:rsid w:val="00E22D00"/>
    <w:rsid w:val="00E3276E"/>
    <w:rsid w:val="00E34FA8"/>
    <w:rsid w:val="00E51A09"/>
    <w:rsid w:val="00E63D65"/>
    <w:rsid w:val="00E846B9"/>
    <w:rsid w:val="00E858B0"/>
    <w:rsid w:val="00E871AA"/>
    <w:rsid w:val="00E9241B"/>
    <w:rsid w:val="00E93466"/>
    <w:rsid w:val="00E94DF1"/>
    <w:rsid w:val="00EA5E24"/>
    <w:rsid w:val="00EC1902"/>
    <w:rsid w:val="00ED0BDC"/>
    <w:rsid w:val="00ED1EB7"/>
    <w:rsid w:val="00ED72D3"/>
    <w:rsid w:val="00EE129D"/>
    <w:rsid w:val="00EE2A85"/>
    <w:rsid w:val="00EF0332"/>
    <w:rsid w:val="00F0077B"/>
    <w:rsid w:val="00F2090B"/>
    <w:rsid w:val="00F20F1E"/>
    <w:rsid w:val="00F24506"/>
    <w:rsid w:val="00F345BF"/>
    <w:rsid w:val="00F35BDE"/>
    <w:rsid w:val="00F853DB"/>
    <w:rsid w:val="00F920E9"/>
    <w:rsid w:val="00FA4D88"/>
    <w:rsid w:val="00FB550A"/>
    <w:rsid w:val="00FC7C3B"/>
    <w:rsid w:val="00FD1011"/>
    <w:rsid w:val="00FF24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F2A4075"/>
  <w15:chartTrackingRefBased/>
  <w15:docId w15:val="{10EB9E02-15EF-4AFD-8ABC-B5F43E8A18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00FF7"/>
    <w:pPr>
      <w:ind w:firstLineChars="200" w:firstLine="420"/>
    </w:pPr>
  </w:style>
  <w:style w:type="table" w:styleId="a4">
    <w:name w:val="Table Grid"/>
    <w:basedOn w:val="a1"/>
    <w:uiPriority w:val="39"/>
    <w:rsid w:val="00356D6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caption"/>
    <w:basedOn w:val="a"/>
    <w:next w:val="a"/>
    <w:uiPriority w:val="35"/>
    <w:unhideWhenUsed/>
    <w:qFormat/>
    <w:rsid w:val="009E70C2"/>
    <w:rPr>
      <w:rFonts w:asciiTheme="majorHAnsi" w:eastAsia="黑体" w:hAnsiTheme="majorHAnsi" w:cstheme="majorBidi"/>
      <w:sz w:val="20"/>
      <w:szCs w:val="20"/>
    </w:rPr>
  </w:style>
  <w:style w:type="paragraph" w:styleId="a6">
    <w:name w:val="header"/>
    <w:basedOn w:val="a"/>
    <w:link w:val="a7"/>
    <w:uiPriority w:val="99"/>
    <w:unhideWhenUsed/>
    <w:rsid w:val="00EF03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EF0332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EF03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EF033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8EAA07-8ABD-471E-9CF3-0311E74C71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9</TotalTime>
  <Pages>7</Pages>
  <Words>1431</Words>
  <Characters>8161</Characters>
  <Application>Microsoft Office Word</Application>
  <DocSecurity>0</DocSecurity>
  <Lines>68</Lines>
  <Paragraphs>19</Paragraphs>
  <ScaleCrop>false</ScaleCrop>
  <Company>INJOINIC</Company>
  <LinksUpToDate>false</LinksUpToDate>
  <CharactersWithSpaces>9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p</dc:creator>
  <cp:keywords/>
  <dc:description/>
  <cp:lastModifiedBy>zengp</cp:lastModifiedBy>
  <cp:revision>184</cp:revision>
  <dcterms:created xsi:type="dcterms:W3CDTF">2021-01-20T07:13:00Z</dcterms:created>
  <dcterms:modified xsi:type="dcterms:W3CDTF">2021-01-26T09:03:00Z</dcterms:modified>
</cp:coreProperties>
</file>